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6A5871" w:rsidRDefault="006A5871"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6A5871" w:rsidRPr="007C00DE" w:rsidRDefault="006A5871"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6A5871" w:rsidRPr="007C00DE" w:rsidRDefault="006A5871"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6A5871" w:rsidRPr="007C00DE" w:rsidRDefault="006A5871"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6A5871" w:rsidRPr="007C00DE" w:rsidRDefault="006A5871"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6A5871" w:rsidRDefault="006A5871"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6A5871" w:rsidRDefault="006A5871" w:rsidP="0001772F">
                              <w:pPr>
                                <w:rPr>
                                  <w:rFonts w:ascii="Courier New" w:hAnsi="Courier New" w:cs="Courier New"/>
                                  <w:color w:val="000000"/>
                                  <w:sz w:val="34"/>
                                  <w:szCs w:val="34"/>
                                </w:rPr>
                              </w:pPr>
                            </w:p>
                            <w:p w14:paraId="2CA04245" w14:textId="77777777" w:rsidR="006A5871" w:rsidRPr="00864C00" w:rsidRDefault="006A5871"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6A5871" w:rsidRPr="00864C00" w:rsidRDefault="006A5871"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6A5871" w:rsidRPr="00864C00" w:rsidRDefault="006A5871"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6A5871" w:rsidRPr="00864C00" w:rsidRDefault="006A5871"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6A5871" w:rsidRPr="00864C00" w:rsidRDefault="006A5871"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6A5871" w:rsidRPr="00864C00" w:rsidRDefault="006A5871"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6A5871" w:rsidRDefault="006A5871"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6A5871" w:rsidRDefault="006A5871"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6A5871" w:rsidRPr="007C00DE" w:rsidRDefault="006A5871"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6A5871" w:rsidRPr="007C00DE" w:rsidRDefault="006A5871"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6A5871" w:rsidRPr="007C00DE" w:rsidRDefault="006A5871"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6A5871" w:rsidRPr="007C00DE" w:rsidRDefault="006A5871"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6A5871" w:rsidRDefault="006A5871"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6A5871" w:rsidRDefault="006A5871" w:rsidP="0001772F">
                        <w:pPr>
                          <w:rPr>
                            <w:rFonts w:ascii="Courier New" w:hAnsi="Courier New" w:cs="Courier New"/>
                            <w:color w:val="000000"/>
                            <w:sz w:val="34"/>
                            <w:szCs w:val="34"/>
                          </w:rPr>
                        </w:pPr>
                      </w:p>
                      <w:p w14:paraId="2CA04245" w14:textId="77777777" w:rsidR="006A5871" w:rsidRPr="00864C00" w:rsidRDefault="006A5871"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6A5871" w:rsidRPr="00864C00" w:rsidRDefault="006A5871"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6A5871" w:rsidRPr="00864C00" w:rsidRDefault="006A5871"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6A5871" w:rsidRPr="00864C00" w:rsidRDefault="006A5871"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6A5871" w:rsidRPr="00864C00" w:rsidRDefault="006A5871"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6A5871" w:rsidRPr="00864C00" w:rsidRDefault="006A5871"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6A5871" w:rsidRDefault="006A5871"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6A5871">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6A5871">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6A5871">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6A5871">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6A5871">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6A5871">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6A5871">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6A5871">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6A5871">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6A5871">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6A5871">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6A5871">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6A5871">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6A5871">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6A5871">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6A5871">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6A5871">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6A5871">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6A5871">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6A5871">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6A5871">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8615819"/>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6E5AD458" w14:textId="6F474761" w:rsidR="00514818" w:rsidRDefault="00514818" w:rsidP="000928A1">
      <w:pPr>
        <w:jc w:val="left"/>
        <w:rPr>
          <w:b w:val="0"/>
        </w:rPr>
      </w:pPr>
    </w:p>
    <w:p w14:paraId="1C8A59C3" w14:textId="02A25BB2"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r>
        <w:t>End-user</w:t>
      </w:r>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1" w:name="_Toc528615821"/>
      <w:r w:rsidRPr="00A52F74">
        <w:t xml:space="preserve">4. </w:t>
      </w:r>
      <w:r w:rsidR="006D177C" w:rsidRPr="00A52F74">
        <w:t>Hardware / Software Requirements</w:t>
      </w:r>
      <w:bookmarkEnd w:id="11"/>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2" w:name="_Toc310012583"/>
      <w:bookmarkStart w:id="13" w:name="_Toc392242374"/>
      <w:bookmarkStart w:id="14" w:name="_Toc528615822"/>
      <w:bookmarkEnd w:id="7"/>
      <w:bookmarkEnd w:id="8"/>
      <w:r w:rsidRPr="00A52F74">
        <w:rPr>
          <w:rFonts w:ascii="Arial" w:hAnsi="Arial" w:cs="Arial"/>
          <w:b/>
        </w:rPr>
        <w:t>Task sheet review 1</w:t>
      </w:r>
      <w:bookmarkEnd w:id="12"/>
      <w:bookmarkEnd w:id="13"/>
      <w:bookmarkEnd w:id="1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5" w:name="_Toc392242375"/>
      <w:bookmarkStart w:id="16" w:name="_Toc528615823"/>
      <w:r w:rsidRPr="00A52F74">
        <w:rPr>
          <w:rFonts w:ascii="Arial" w:hAnsi="Arial" w:cs="Arial"/>
          <w:b/>
        </w:rPr>
        <w:lastRenderedPageBreak/>
        <w:t>Architecture &amp; Design of the Project</w:t>
      </w:r>
      <w:bookmarkEnd w:id="15"/>
      <w:bookmarkEnd w:id="16"/>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7" w:name="_Toc392242376"/>
      <w:bookmarkStart w:id="18" w:name="_Toc528615824"/>
      <w:r w:rsidRPr="00A52F74">
        <w:lastRenderedPageBreak/>
        <w:t>Presentation Tier:</w:t>
      </w:r>
      <w:bookmarkEnd w:id="17"/>
      <w:bookmarkEnd w:id="18"/>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19" w:name="_Toc392242377"/>
      <w:bookmarkStart w:id="20" w:name="_Toc528615825"/>
      <w:r w:rsidRPr="00A52F74">
        <w:t>Business Logic Tier:</w:t>
      </w:r>
      <w:bookmarkEnd w:id="19"/>
      <w:bookmarkEnd w:id="20"/>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1" w:name="_Toc392242378"/>
      <w:bookmarkStart w:id="22" w:name="_Toc528615826"/>
      <w:r w:rsidRPr="00A52F74">
        <w:t>Data Access Tier:</w:t>
      </w:r>
      <w:bookmarkEnd w:id="21"/>
      <w:bookmarkEnd w:id="22"/>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3" w:name="_Toc528615827"/>
      <w:r w:rsidRPr="00A52F74">
        <w:rPr>
          <w:rFonts w:ascii="Arial" w:hAnsi="Arial" w:cs="Arial"/>
        </w:rPr>
        <w:t>Algorithms - Data Flowchart:</w:t>
      </w:r>
      <w:bookmarkEnd w:id="23"/>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pt;height:140.25pt" o:ole="">
            <v:imagedata r:id="rId27" o:title=""/>
          </v:shape>
          <o:OLEObject Type="Embed" ProgID="Visio.Drawing.15" ShapeID="_x0000_i1025" DrawAspect="Content" ObjectID="_1602685731"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4" w:name="_Toc528615828"/>
    </w:p>
    <w:p w14:paraId="76CB4EA4" w14:textId="295EA90D" w:rsidR="008E2C16" w:rsidRPr="00A52F74" w:rsidRDefault="00004497" w:rsidP="004638B7">
      <w:pPr>
        <w:pStyle w:val="Heading2"/>
        <w:numPr>
          <w:ilvl w:val="6"/>
          <w:numId w:val="3"/>
        </w:numPr>
      </w:pPr>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4"/>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6A5871" w:rsidRPr="007450F7" w:rsidRDefault="006A5871"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6A5871" w:rsidRPr="007450F7" w:rsidRDefault="006A5871"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6A5871" w:rsidRPr="007450F7" w:rsidRDefault="006A5871"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6A5871" w:rsidRPr="007450F7" w:rsidRDefault="006A5871"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4391C67A" w:rsidR="006A5871" w:rsidRPr="007450F7" w:rsidRDefault="006A5871"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sidR="00AF72C8">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6A5871" w:rsidRPr="007450F7" w:rsidRDefault="006A5871"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4391C67A" w:rsidR="006A5871" w:rsidRPr="007450F7" w:rsidRDefault="006A5871"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sidR="00AF72C8">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6A5871" w:rsidRPr="007450F7" w:rsidRDefault="006A5871"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3BAF0F17"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076413B">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4854B32" id="_x0000_t32" coordsize="21600,21600" o:spt="32" o:oned="t" path="m,l21600,21600e" filled="f">
                <v:path arrowok="t" fillok="f" o:connecttype="none"/>
                <o:lock v:ext="edit" shapetype="t"/>
              </v:shapetype>
              <v:shape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661A18B1">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083526"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6A5871" w:rsidRPr="007450F7" w:rsidRDefault="006A5871"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6"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" fillcolor="#4f81bd [3204]" strokecolor="#243f60 [1604]" strokeweight="2pt">
                <v:textbox>
                  <w:txbxContent>
                    <w:p w14:paraId="18D63AED" w14:textId="2647E563" w:rsidR="006A5871" w:rsidRPr="007450F7" w:rsidRDefault="006A5871"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p>
    <w:p w14:paraId="3C4F5A26" w14:textId="5DF16D8E" w:rsidR="00603D3F" w:rsidRPr="00A52F74" w:rsidRDefault="00603D3F" w:rsidP="00603D3F"/>
    <w:p w14:paraId="60235BE5" w14:textId="1204BA47" w:rsidR="00603D3F" w:rsidRPr="00A52F74" w:rsidRDefault="00A50E0A" w:rsidP="00603D3F">
      <w:r w:rsidRPr="00A52F74">
        <w:rPr>
          <w:noProof/>
          <w:lang w:val="en-US"/>
        </w:rPr>
        <mc:AlternateContent>
          <mc:Choice Requires="wps">
            <w:drawing>
              <wp:anchor distT="0" distB="0" distL="114300" distR="114300" simplePos="0" relativeHeight="251710464" behindDoc="0" locked="0" layoutInCell="1" allowOverlap="1" wp14:anchorId="5B767F9E" wp14:editId="1BFB3D2E">
                <wp:simplePos x="0" y="0"/>
                <wp:positionH relativeFrom="column">
                  <wp:posOffset>1552575</wp:posOffset>
                </wp:positionH>
                <wp:positionV relativeFrom="paragraph">
                  <wp:posOffset>6985</wp:posOffset>
                </wp:positionV>
                <wp:extent cx="2295525" cy="1323975"/>
                <wp:effectExtent l="0" t="0" r="25400" b="28575"/>
                <wp:wrapNone/>
                <wp:docPr id="13" name="Flowchart: Decision 13"/>
                <wp:cNvGraphicFramePr/>
                <a:graphic xmlns:a="http://schemas.openxmlformats.org/drawingml/2006/main">
                  <a:graphicData uri="http://schemas.microsoft.com/office/word/2010/wordprocessingShape">
                    <wps:wsp>
                      <wps:cNvSpPr/>
                      <wps:spPr>
                        <a:xfrm>
                          <a:off x="0" y="0"/>
                          <a:ext cx="2295525" cy="132397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468BB465" w:rsidR="006A5871" w:rsidRPr="00A50E0A" w:rsidRDefault="00A50E0A"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7" type="#_x0000_t110" style="position:absolute;left:0;text-align:left;margin-left:122.25pt;margin-top:.55pt;width:180.75pt;height:104.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" fillcolor="#4f81bd [3204]" strokecolor="#243f60 [1604]" strokeweight="2pt">
                <v:textbox>
                  <w:txbxContent>
                    <w:p w14:paraId="479D1C66" w14:textId="468BB465" w:rsidR="006A5871" w:rsidRPr="00A50E0A" w:rsidRDefault="00A50E0A"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v:textbox>
              </v:shape>
            </w:pict>
          </mc:Fallback>
        </mc:AlternateContent>
      </w:r>
    </w:p>
    <w:p w14:paraId="79A6127E" w14:textId="086FBE51" w:rsidR="00603D3F" w:rsidRPr="00A52F74" w:rsidRDefault="00A50E0A" w:rsidP="00603D3F">
      <w:r w:rsidRPr="00A52F74">
        <w:rPr>
          <w:noProof/>
          <w:lang w:val="en-US"/>
        </w:rPr>
        <mc:AlternateContent>
          <mc:Choice Requires="wps">
            <w:drawing>
              <wp:anchor distT="45720" distB="45720" distL="114300" distR="114300" simplePos="0" relativeHeight="251724800" behindDoc="1" locked="0" layoutInCell="1" allowOverlap="1" wp14:anchorId="6D990946" wp14:editId="6FA65DCF">
                <wp:simplePos x="0" y="0"/>
                <wp:positionH relativeFrom="column">
                  <wp:posOffset>3968750</wp:posOffset>
                </wp:positionH>
                <wp:positionV relativeFrom="paragraph">
                  <wp:posOffset>9271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6A5871" w:rsidRDefault="006A5871"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8" type="#_x0000_t202" style="position:absolute;left:0;text-align:left;margin-left:312.5pt;margin-top:7.3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" stroked="f">
                <v:textbox>
                  <w:txbxContent>
                    <w:p w14:paraId="70E527A7" w14:textId="12DA027D" w:rsidR="006A5871" w:rsidRDefault="006A5871" w:rsidP="0060009A">
                      <w:r>
                        <w:t>failure</w:t>
                      </w:r>
                    </w:p>
                  </w:txbxContent>
                </v:textbox>
              </v:shape>
            </w:pict>
          </mc:Fallback>
        </mc:AlternateContent>
      </w:r>
    </w:p>
    <w:p w14:paraId="3DF50654" w14:textId="463CDFDF" w:rsidR="00603D3F" w:rsidRPr="00A52F74" w:rsidRDefault="00A50E0A" w:rsidP="00603D3F">
      <w:r>
        <w:rPr>
          <w:noProof/>
        </w:rPr>
        <mc:AlternateContent>
          <mc:Choice Requires="wps">
            <w:drawing>
              <wp:anchor distT="0" distB="0" distL="114300" distR="114300" simplePos="0" relativeHeight="252412928" behindDoc="0" locked="0" layoutInCell="1" allowOverlap="1" wp14:anchorId="286550FE" wp14:editId="41E4D8DB">
                <wp:simplePos x="0" y="0"/>
                <wp:positionH relativeFrom="column">
                  <wp:posOffset>3857625</wp:posOffset>
                </wp:positionH>
                <wp:positionV relativeFrom="paragraph">
                  <wp:posOffset>6985</wp:posOffset>
                </wp:positionV>
                <wp:extent cx="847725" cy="0"/>
                <wp:effectExtent l="0" t="76200" r="9525" b="95250"/>
                <wp:wrapNone/>
                <wp:docPr id="984" name="Straight Arrow Connector 984"/>
                <wp:cNvGraphicFramePr/>
                <a:graphic xmlns:a="http://schemas.openxmlformats.org/drawingml/2006/main">
                  <a:graphicData uri="http://schemas.microsoft.com/office/word/2010/wordprocessingShape">
                    <wps:wsp>
                      <wps:cNvCnPr/>
                      <wps:spPr>
                        <a:xfrm>
                          <a:off x="0" y="0"/>
                          <a:ext cx="8477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623D2D2" id="Straight Arrow Connector 984" o:spid="_x0000_s1026" type="#_x0000_t32" style="position:absolute;margin-left:303.75pt;margin-top:.55pt;width:66.75pt;height:0;z-index:25241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" strokecolor="#bc4542 [3045]">
                <v:stroke endarrow="block"/>
              </v:shape>
            </w:pict>
          </mc:Fallback>
        </mc:AlternateContent>
      </w:r>
    </w:p>
    <w:p w14:paraId="3EEA592E" w14:textId="3F6C0829" w:rsidR="00603D3F" w:rsidRPr="00A52F74" w:rsidRDefault="00603D3F" w:rsidP="00603D3F"/>
    <w:p w14:paraId="2E81ED8E" w14:textId="5E83D227" w:rsidR="00603D3F" w:rsidRPr="00A52F74" w:rsidRDefault="00A50E0A" w:rsidP="00603D3F">
      <w:r w:rsidRPr="00A52F74">
        <w:rPr>
          <w:noProof/>
          <w:lang w:val="en-US"/>
        </w:rPr>
        <mc:AlternateContent>
          <mc:Choice Requires="wps">
            <w:drawing>
              <wp:anchor distT="45720" distB="45720" distL="114300" distR="114300" simplePos="0" relativeHeight="251722752" behindDoc="1" locked="0" layoutInCell="1" allowOverlap="1" wp14:anchorId="3FDCE08F" wp14:editId="44ABC5EB">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6A5871" w:rsidRDefault="006A5871">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7691769D" w:rsidR="006A5871" w:rsidRDefault="006A5871">
                      <w:r>
                        <w:t>success</w:t>
                      </w:r>
                    </w:p>
                  </w:txbxContent>
                </v:textbox>
              </v:shape>
            </w:pict>
          </mc:Fallback>
        </mc:AlternateContent>
      </w:r>
    </w:p>
    <w:p w14:paraId="46772689" w14:textId="04C11A4C" w:rsidR="00603D3F" w:rsidRPr="00A52F74" w:rsidRDefault="00603D3F" w:rsidP="00603D3F"/>
    <w:p w14:paraId="0CE3E0C4" w14:textId="147B8E02"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1AF3E295">
                <wp:simplePos x="0" y="0"/>
                <wp:positionH relativeFrom="column">
                  <wp:posOffset>1857375</wp:posOffset>
                </wp:positionH>
                <wp:positionV relativeFrom="paragraph">
                  <wp:posOffset>114935</wp:posOffset>
                </wp:positionV>
                <wp:extent cx="1600200" cy="1114425"/>
                <wp:effectExtent l="0" t="0" r="19050" b="28575"/>
                <wp:wrapNone/>
                <wp:docPr id="986" name="Diamond 986"/>
                <wp:cNvGraphicFramePr/>
                <a:graphic xmlns:a="http://schemas.openxmlformats.org/drawingml/2006/main">
                  <a:graphicData uri="http://schemas.microsoft.com/office/word/2010/wordprocessingShape">
                    <wps:wsp>
                      <wps:cNvSpPr/>
                      <wps:spPr>
                        <a:xfrm>
                          <a:off x="0" y="0"/>
                          <a:ext cx="160020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5E537A54" w:rsidR="00A50E0A" w:rsidRPr="00923875" w:rsidRDefault="00A50E0A" w:rsidP="00A50E0A">
                            <w:pPr>
                              <w:jc w:val="center"/>
                              <w:rPr>
                                <w:color w:val="FFFFFF" w:themeColor="background1"/>
                                <w:sz w:val="20"/>
                                <w:szCs w:val="20"/>
                                <w:lang w:val="en-US"/>
                              </w:rPr>
                            </w:pPr>
                            <w:r w:rsidRPr="00923875">
                              <w:rPr>
                                <w:color w:val="FFFFFF" w:themeColor="background1"/>
                                <w:sz w:val="20"/>
                                <w:szCs w:val="20"/>
                                <w:lang w:val="en-US"/>
                              </w:rPr>
                              <w:t>Check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46.25pt;margin-top:9.05pt;width:126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" fillcolor="#4f81bd [3204]" strokecolor="#243f60 [1604]" strokeweight="2pt">
                <v:textbox>
                  <w:txbxContent>
                    <w:p w14:paraId="3247B948" w14:textId="5E537A54" w:rsidR="00A50E0A" w:rsidRPr="00923875" w:rsidRDefault="00A50E0A" w:rsidP="00A50E0A">
                      <w:pPr>
                        <w:jc w:val="center"/>
                        <w:rPr>
                          <w:color w:val="FFFFFF" w:themeColor="background1"/>
                          <w:sz w:val="20"/>
                          <w:szCs w:val="20"/>
                          <w:lang w:val="en-US"/>
                        </w:rPr>
                      </w:pPr>
                      <w:r w:rsidRPr="00923875">
                        <w:rPr>
                          <w:color w:val="FFFFFF" w:themeColor="background1"/>
                          <w:sz w:val="20"/>
                          <w:szCs w:val="20"/>
                          <w:lang w:val="en-US"/>
                        </w:rPr>
                        <w:t>Check Admin?</w:t>
                      </w:r>
                    </w:p>
                  </w:txbxContent>
                </v:textbox>
              </v:shape>
            </w:pict>
          </mc:Fallback>
        </mc:AlternateContent>
      </w:r>
    </w:p>
    <w:p w14:paraId="32079EA9" w14:textId="0222065A" w:rsidR="00603D3F" w:rsidRPr="00A52F74" w:rsidRDefault="0050177B"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7F5DF6C1">
                <wp:simplePos x="0" y="0"/>
                <wp:positionH relativeFrom="column">
                  <wp:posOffset>3381375</wp:posOffset>
                </wp:positionH>
                <wp:positionV relativeFrom="paragraph">
                  <wp:posOffset>116840</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50177B" w:rsidRDefault="0050177B"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61" type="#_x0000_t202" style="position:absolute;left:0;text-align:left;margin-left:266.25pt;margin-top:9.2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" stroked="f">
                <v:textbox>
                  <w:txbxContent>
                    <w:p w14:paraId="7E898D80" w14:textId="77777777" w:rsidR="0050177B" w:rsidRDefault="0050177B" w:rsidP="0050177B">
                      <w:r>
                        <w:t>failure</w:t>
                      </w:r>
                    </w:p>
                  </w:txbxContent>
                </v:textbox>
              </v:shape>
            </w:pict>
          </mc:Fallback>
        </mc:AlternateContent>
      </w:r>
      <w:r w:rsidRPr="00A52F74">
        <w:rPr>
          <w:noProof/>
          <w:lang w:val="en-US"/>
        </w:rPr>
        <mc:AlternateContent>
          <mc:Choice Requires="wps">
            <w:drawing>
              <wp:anchor distT="0" distB="0" distL="114300" distR="114300" simplePos="0" relativeHeight="252423168" behindDoc="0" locked="0" layoutInCell="1" allowOverlap="1" wp14:anchorId="010A9E84" wp14:editId="1B8D040C">
                <wp:simplePos x="0" y="0"/>
                <wp:positionH relativeFrom="column">
                  <wp:posOffset>5553075</wp:posOffset>
                </wp:positionH>
                <wp:positionV relativeFrom="paragraph">
                  <wp:posOffset>13716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50177B" w:rsidRPr="007450F7" w:rsidRDefault="0050177B"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2" type="#_x0000_t116" style="position:absolute;left:0;text-align:left;margin-left:437.25pt;margin-top:10.8pt;width:1in;height:33.5pt;z-index:25242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Gi5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" fillcolor="#4f81bd [3204]" strokecolor="#243f60 [1604]" strokeweight="2pt">
                <v:textbox>
                  <w:txbxContent>
                    <w:p w14:paraId="3FE2343B" w14:textId="77777777" w:rsidR="0050177B" w:rsidRPr="007450F7" w:rsidRDefault="0050177B"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292351" w:rsidRPr="00A52F74">
        <w:rPr>
          <w:noProof/>
          <w:lang w:val="en-US"/>
        </w:rPr>
        <mc:AlternateContent>
          <mc:Choice Requires="wps">
            <w:drawing>
              <wp:anchor distT="0" distB="0" distL="114300" distR="114300" simplePos="0" relativeHeight="252418048" behindDoc="0" locked="0" layoutInCell="1" allowOverlap="1" wp14:anchorId="1DBC8E87" wp14:editId="58065E5E">
                <wp:simplePos x="0" y="0"/>
                <wp:positionH relativeFrom="column">
                  <wp:posOffset>40671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292351" w:rsidRPr="00292351" w:rsidRDefault="00292351"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w:t>
                            </w: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3" type="#_x0000_t109" style="position:absolute;left:0;text-align:left;margin-left:320.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" fillcolor="#4f81bd [3204]" strokecolor="#243f60 [1604]" strokeweight="2pt">
                <v:textbox>
                  <w:txbxContent>
                    <w:p w14:paraId="1C1C4C97" w14:textId="60A9CD4B" w:rsidR="00292351" w:rsidRPr="00292351" w:rsidRDefault="00292351"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w:t>
                      </w: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page</w:t>
                      </w:r>
                    </w:p>
                  </w:txbxContent>
                </v:textbox>
              </v:shape>
            </w:pict>
          </mc:Fallback>
        </mc:AlternateContent>
      </w:r>
    </w:p>
    <w:p w14:paraId="6CCD3042" w14:textId="2C391236" w:rsidR="00603D3F" w:rsidRPr="00A52F74" w:rsidRDefault="0050177B" w:rsidP="00603D3F">
      <w:r>
        <w:rPr>
          <w:noProof/>
        </w:rPr>
        <mc:AlternateContent>
          <mc:Choice Requires="wps">
            <w:drawing>
              <wp:anchor distT="0" distB="0" distL="114300" distR="114300" simplePos="0" relativeHeight="252419072" behindDoc="0" locked="0" layoutInCell="1" allowOverlap="1" wp14:anchorId="448CBD78" wp14:editId="04D699B8">
                <wp:simplePos x="0" y="0"/>
                <wp:positionH relativeFrom="column">
                  <wp:posOffset>3467101</wp:posOffset>
                </wp:positionH>
                <wp:positionV relativeFrom="paragraph">
                  <wp:posOffset>7620</wp:posOffset>
                </wp:positionV>
                <wp:extent cx="590550" cy="0"/>
                <wp:effectExtent l="0" t="76200" r="19050" b="95250"/>
                <wp:wrapNone/>
                <wp:docPr id="989" name="Straight Arrow Connector 989"/>
                <wp:cNvGraphicFramePr/>
                <a:graphic xmlns:a="http://schemas.openxmlformats.org/drawingml/2006/main">
                  <a:graphicData uri="http://schemas.microsoft.com/office/word/2010/wordprocessingShape">
                    <wps:wsp>
                      <wps:cNvCnPr/>
                      <wps:spPr>
                        <a:xfrm>
                          <a:off x="0" y="0"/>
                          <a:ext cx="5905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284A48C" id="Straight Arrow Connector 989" o:spid="_x0000_s1026" type="#_x0000_t32" style="position:absolute;margin-left:273pt;margin-top:.6pt;width:46.5pt;height:0;z-index:25241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421120" behindDoc="0" locked="0" layoutInCell="1" allowOverlap="1" wp14:anchorId="62D2D1FA" wp14:editId="10D068EE">
                <wp:simplePos x="0" y="0"/>
                <wp:positionH relativeFrom="column">
                  <wp:posOffset>4972050</wp:posOffset>
                </wp:positionH>
                <wp:positionV relativeFrom="paragraph">
                  <wp:posOffset>279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0A02E9" id="Straight Arrow Connector 991" o:spid="_x0000_s1026" type="#_x0000_t32" style="position:absolute;margin-left:391.5pt;margin-top:2.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" strokecolor="#4579b8 [3044]">
                <v:stroke endarrow="block"/>
              </v:shape>
            </w:pict>
          </mc:Fallback>
        </mc:AlternateContent>
      </w:r>
    </w:p>
    <w:p w14:paraId="10D00595" w14:textId="03B5B9FD" w:rsidR="00603D3F" w:rsidRPr="00A52F74" w:rsidRDefault="0050177B"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6CDF1809">
                <wp:simplePos x="0" y="0"/>
                <wp:positionH relativeFrom="margin">
                  <wp:posOffset>2527301</wp:posOffset>
                </wp:positionH>
                <wp:positionV relativeFrom="paragraph">
                  <wp:posOffset>272735</wp:posOffset>
                </wp:positionV>
                <wp:extent cx="819465" cy="260032"/>
                <wp:effectExtent l="0" t="6033" r="0" b="0"/>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19465" cy="260032"/>
                        </a:xfrm>
                        <a:prstGeom prst="rect">
                          <a:avLst/>
                        </a:prstGeom>
                        <a:solidFill>
                          <a:srgbClr val="FFFFFF"/>
                        </a:solidFill>
                        <a:ln w="9525">
                          <a:noFill/>
                          <a:miter lim="800000"/>
                          <a:headEnd/>
                          <a:tailEnd/>
                        </a:ln>
                      </wps:spPr>
                      <wps:txbx>
                        <w:txbxContent>
                          <w:p w14:paraId="5F8390BB" w14:textId="77777777" w:rsidR="0050177B" w:rsidRDefault="0050177B" w:rsidP="0050177B">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99pt;margin-top:21.5pt;width:64.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" stroked="f">
                <v:textbox>
                  <w:txbxContent>
                    <w:p w14:paraId="5F8390BB" w14:textId="77777777" w:rsidR="0050177B" w:rsidRDefault="0050177B" w:rsidP="0050177B">
                      <w:r>
                        <w:t>success</w:t>
                      </w:r>
                    </w:p>
                  </w:txbxContent>
                </v:textbox>
                <w10:wrap anchorx="margin"/>
              </v:shape>
            </w:pict>
          </mc:Fallback>
        </mc:AlternateContent>
      </w:r>
      <w:r>
        <w:rPr>
          <w:noProof/>
        </w:rPr>
        <mc:AlternateContent>
          <mc:Choice Requires="wps">
            <w:drawing>
              <wp:anchor distT="0" distB="0" distL="114300" distR="114300" simplePos="0" relativeHeight="252416000" behindDoc="0" locked="0" layoutInCell="1" allowOverlap="1" wp14:anchorId="2E6D67CD" wp14:editId="54F1958F">
                <wp:simplePos x="0" y="0"/>
                <wp:positionH relativeFrom="column">
                  <wp:posOffset>2667000</wp:posOffset>
                </wp:positionH>
                <wp:positionV relativeFrom="paragraph">
                  <wp:posOffset>231140</wp:posOffset>
                </wp:positionV>
                <wp:extent cx="6350" cy="514350"/>
                <wp:effectExtent l="38100" t="0" r="69850" b="57150"/>
                <wp:wrapNone/>
                <wp:docPr id="987" name="Straight Arrow Connector 987"/>
                <wp:cNvGraphicFramePr/>
                <a:graphic xmlns:a="http://schemas.openxmlformats.org/drawingml/2006/main">
                  <a:graphicData uri="http://schemas.microsoft.com/office/word/2010/wordprocessingShape">
                    <wps:wsp>
                      <wps:cNvCnPr/>
                      <wps:spPr>
                        <a:xfrm>
                          <a:off x="0" y="0"/>
                          <a:ext cx="63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94DAF2" id="Straight Arrow Connector 987" o:spid="_x0000_s1026" type="#_x0000_t32" style="position:absolute;margin-left:210pt;margin-top:18.2pt;width:.5pt;height:40.5pt;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" strokecolor="#4579b8 [3044]">
                <v:stroke endarrow="block"/>
              </v:shape>
            </w:pict>
          </mc:Fallback>
        </mc:AlternateContent>
      </w:r>
    </w:p>
    <w:p w14:paraId="2E4548F4" w14:textId="03B1B681" w:rsidR="00603D3F" w:rsidRPr="00A52F74" w:rsidRDefault="00603D3F" w:rsidP="00603D3F"/>
    <w:p w14:paraId="01B30903" w14:textId="53B333E6" w:rsidR="00603D3F" w:rsidRPr="00A52F74" w:rsidRDefault="0050177B" w:rsidP="00603D3F">
      <w:r w:rsidRPr="00A52F74">
        <w:rPr>
          <w:noProof/>
          <w:lang w:val="en-US"/>
        </w:rPr>
        <mc:AlternateContent>
          <mc:Choice Requires="wps">
            <w:drawing>
              <wp:anchor distT="0" distB="0" distL="114300" distR="114300" simplePos="0" relativeHeight="251707392" behindDoc="0" locked="0" layoutInCell="1" allowOverlap="1" wp14:anchorId="6D4A5E0B" wp14:editId="778D599A">
                <wp:simplePos x="0" y="0"/>
                <wp:positionH relativeFrom="column">
                  <wp:posOffset>2222500</wp:posOffset>
                </wp:positionH>
                <wp:positionV relativeFrom="paragraph">
                  <wp:posOffset>8128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6A5871" w:rsidRPr="00292351" w:rsidRDefault="00292351"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5pt;margin-top:6.4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" fillcolor="#4f81bd [3204]" strokecolor="#243f60 [1604]" strokeweight="2pt">
                <v:textbox>
                  <w:txbxContent>
                    <w:p w14:paraId="0CD9B614" w14:textId="65319A91" w:rsidR="006A5871" w:rsidRPr="00292351" w:rsidRDefault="00292351"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p>
    <w:p w14:paraId="1996EFF4" w14:textId="11D59EC1" w:rsidR="00603D3F" w:rsidRPr="00A52F74" w:rsidRDefault="00A50E0A">
      <w:pPr>
        <w:spacing w:line="240" w:lineRule="auto"/>
      </w:pPr>
      <w:r>
        <w:rPr>
          <w:noProof/>
        </w:rPr>
        <mc:AlternateContent>
          <mc:Choice Requires="wps">
            <w:drawing>
              <wp:anchor distT="0" distB="0" distL="114300" distR="114300" simplePos="0" relativeHeight="252413952" behindDoc="0" locked="0" layoutInCell="1" allowOverlap="1" wp14:anchorId="59434A5B" wp14:editId="3028C76E">
                <wp:simplePos x="0" y="0"/>
                <wp:positionH relativeFrom="column">
                  <wp:posOffset>2695575</wp:posOffset>
                </wp:positionH>
                <wp:positionV relativeFrom="paragraph">
                  <wp:posOffset>71120</wp:posOffset>
                </wp:positionV>
                <wp:extent cx="0" cy="431800"/>
                <wp:effectExtent l="76200" t="0" r="57150" b="63500"/>
                <wp:wrapNone/>
                <wp:docPr id="985" name="Straight Arrow Connector 985"/>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44A42A" id="Straight Arrow Connector 985" o:spid="_x0000_s1026" type="#_x0000_t32" style="position:absolute;margin-left:212.25pt;margin-top:5.6pt;width:0;height:34pt;z-index:25241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12512" behindDoc="0" locked="0" layoutInCell="1" allowOverlap="1" wp14:anchorId="79A10E14" wp14:editId="56BEC730">
                <wp:simplePos x="0" y="0"/>
                <wp:positionH relativeFrom="column">
                  <wp:posOffset>2276475</wp:posOffset>
                </wp:positionH>
                <wp:positionV relativeFrom="paragraph">
                  <wp:posOffset>51117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6A5871" w:rsidRPr="007450F7" w:rsidRDefault="006A5871"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6" type="#_x0000_t116" style="position:absolute;left:0;text-align:left;margin-left:179.25pt;margin-top:40.25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CxTiQIAAGg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" fillcolor="#4f81bd [3204]" strokecolor="#243f60 [1604]" strokeweight="2pt">
                <v:textbox>
                  <w:txbxContent>
                    <w:p w14:paraId="3E6834F5" w14:textId="39A5CD88" w:rsidR="006A5871" w:rsidRPr="007450F7" w:rsidRDefault="006A5871"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603D3F" w:rsidRPr="00A52F74">
        <w:br w:type="page"/>
      </w:r>
    </w:p>
    <w:p w14:paraId="7AC68D4A" w14:textId="77777777" w:rsidR="00833141" w:rsidRPr="00A52F74" w:rsidRDefault="00833141">
      <w:pPr>
        <w:spacing w:line="240" w:lineRule="auto"/>
      </w:pPr>
    </w:p>
    <w:p w14:paraId="69CE8C3C" w14:textId="22972B81" w:rsidR="00603D3F" w:rsidRPr="00A52F74" w:rsidRDefault="00603D3F" w:rsidP="004638B7">
      <w:pPr>
        <w:pStyle w:val="Heading2"/>
        <w:numPr>
          <w:ilvl w:val="6"/>
          <w:numId w:val="3"/>
        </w:numPr>
      </w:pPr>
      <w:bookmarkStart w:id="25" w:name="_Toc528615829"/>
      <w:r w:rsidRPr="00A52F74">
        <w:t>Log out process:</w:t>
      </w:r>
      <w:bookmarkEnd w:id="25"/>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6A5871" w:rsidRPr="007450F7" w:rsidRDefault="006A5871"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7"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fY1jQIAAGo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Gvx9jW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6A5871" w:rsidRPr="007450F7" w:rsidRDefault="006A5871"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6A5871" w:rsidRPr="007450F7" w:rsidRDefault="006A5871"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8"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EdIvpI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6A5871" w:rsidRPr="007450F7" w:rsidRDefault="006A5871"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7A49BA3C">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6A5871" w:rsidRPr="00C00550" w:rsidRDefault="006A5871"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r w:rsidR="00C00550">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9"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NdzBi6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6A5871" w:rsidRPr="00C00550" w:rsidRDefault="006A5871"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r w:rsidR="00C00550">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709BF2DA">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D28E7F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6A5871" w:rsidRDefault="006A5871"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70"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" stroked="f">
                <v:textbox>
                  <w:txbxContent>
                    <w:p w14:paraId="630627FB" w14:textId="7C4D6F15" w:rsidR="006A5871" w:rsidRDefault="006A5871"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6A5871" w:rsidRPr="007450F7" w:rsidRDefault="006A5871"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71"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vppiA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" fillcolor="#4f81bd [3204]" strokecolor="#243f60 [1604]" strokeweight="2pt">
                <v:textbox>
                  <w:txbxContent>
                    <w:p w14:paraId="600556D2" w14:textId="0AE07780" w:rsidR="006A5871" w:rsidRPr="007450F7" w:rsidRDefault="006A5871"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0C14EA27">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6A5871" w:rsidRDefault="006A5871"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2"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" stroked="f">
                <v:textbox>
                  <w:txbxContent>
                    <w:p w14:paraId="7E38B1AE" w14:textId="44B227D2" w:rsidR="006A5871" w:rsidRDefault="006A5871"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0B18898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6A5871" w:rsidRPr="00804318" w:rsidRDefault="00804318"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3"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" fillcolor="#4f81bd [3204]" strokecolor="#243f60 [1604]" strokeweight="2pt">
                <v:textbox>
                  <w:txbxContent>
                    <w:p w14:paraId="101F6FF8" w14:textId="589FCA5D" w:rsidR="006A5871" w:rsidRPr="00804318" w:rsidRDefault="00804318"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6A5871" w:rsidRPr="007450F7" w:rsidRDefault="006A5871"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4"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c8B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" fillcolor="#4f81bd [3204]" strokecolor="#243f60 [1604]" strokeweight="2pt">
                <v:textbox>
                  <w:txbxContent>
                    <w:p w14:paraId="13A34C36" w14:textId="7EFC133A" w:rsidR="006A5871" w:rsidRPr="007450F7" w:rsidRDefault="006A5871"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6"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6"/>
    </w:p>
    <w:p w14:paraId="189E2D3A" w14:textId="5084C0A6"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09CE2118">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6A5871" w:rsidRDefault="006A5871"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6A5871" w:rsidRPr="00541CAF" w:rsidRDefault="006A5871"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5"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" fillcolor="#4f81bd [3204]" strokecolor="#243f60 [1604]" strokeweight="2pt">
                <v:textbox>
                  <w:txbxContent>
                    <w:p w14:paraId="136DDA6E" w14:textId="77777777" w:rsidR="006A5871" w:rsidRDefault="006A5871"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6A5871" w:rsidRPr="00541CAF" w:rsidRDefault="006A5871"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0B9AFC94" w:rsidR="006A5871" w:rsidRPr="00AE2B84" w:rsidRDefault="00AE2B84"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6"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" fillcolor="#4f81bd [3204]" strokecolor="#243f60 [1604]" strokeweight="2pt">
                <v:textbox>
                  <w:txbxContent>
                    <w:p w14:paraId="7162B28C" w14:textId="0B9AFC94" w:rsidR="006A5871" w:rsidRPr="00AE2B84" w:rsidRDefault="00AE2B84"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2146738F" w:rsidR="006A5871" w:rsidRPr="00AE2B84" w:rsidRDefault="00AE2B84"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7"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rNICTY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2146738F" w:rsidR="006A5871" w:rsidRPr="00AE2B84" w:rsidRDefault="00AE2B84"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6A5871" w:rsidRPr="00541CAF" w:rsidRDefault="006A5871"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8"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BPofRZ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6A5871" w:rsidRPr="00541CAF" w:rsidRDefault="006A5871"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43FCA386">
                <wp:simplePos x="0" y="0"/>
                <wp:positionH relativeFrom="column">
                  <wp:posOffset>3783330</wp:posOffset>
                </wp:positionH>
                <wp:positionV relativeFrom="paragraph">
                  <wp:posOffset>165735</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39C6FB" id="Connector: Elbow 772" o:spid="_x0000_s1026" type="#_x0000_t34" style="position:absolute;margin-left:297.9pt;margin-top:13.05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6A5871" w:rsidRDefault="006A5871"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9"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R46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BUIR46SAIA&#10;AJAEAAAOAAAAAAAAAAAAAAAAAC4CAABkcnMvZTJvRG9jLnhtbFBLAQItABQABgAIAAAAIQCHVh7N&#10;3AAAAAgBAAAPAAAAAAAAAAAAAAAAAKIEAABkcnMvZG93bnJldi54bWxQSwUGAAAAAAQABADzAAAA&#10;qwUAAAAA&#10;" fillcolor="white [3201]" stroked="f" strokeweight=".5pt">
                <v:textbox>
                  <w:txbxContent>
                    <w:p w14:paraId="18C29652" w14:textId="496A5F11" w:rsidR="006A5871" w:rsidRDefault="006A5871"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6A5871" w:rsidRPr="00541CAF" w:rsidRDefault="006A5871"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0"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" fillcolor="#4f81bd [3204]" strokecolor="#243f60 [1604]" strokeweight="2pt">
                <v:textbox>
                  <w:txbxContent>
                    <w:p w14:paraId="600EBCF5" w14:textId="4F90DF0F" w:rsidR="006A5871" w:rsidRPr="00541CAF" w:rsidRDefault="006A5871"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6A87B61A"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6116D1B3">
                <wp:simplePos x="0" y="0"/>
                <wp:positionH relativeFrom="column">
                  <wp:posOffset>299720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BD10F4" id="Straight Arrow Connector 5" o:spid="_x0000_s1026" type="#_x0000_t32" style="position:absolute;margin-left:236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6A5871" w:rsidRDefault="006A5871"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1"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p+Ws2U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6A5871" w:rsidRDefault="006A5871" w:rsidP="002B5013">
                      <w:r>
                        <w:t>save</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344E1A80">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4D919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p>
    <w:p w14:paraId="4DF0C337" w14:textId="0D77C69B" w:rsidR="008170EE" w:rsidRPr="00A52F74" w:rsidRDefault="00AC499A" w:rsidP="008170EE">
      <w:r w:rsidRPr="00A52F74">
        <w:rPr>
          <w:noProof/>
          <w:lang w:val="en-US"/>
        </w:rPr>
        <mc:AlternateContent>
          <mc:Choice Requires="wps">
            <w:drawing>
              <wp:anchor distT="0" distB="0" distL="114300" distR="114300" simplePos="0" relativeHeight="251749376" behindDoc="0" locked="0" layoutInCell="1" allowOverlap="1" wp14:anchorId="7B529B7B" wp14:editId="532F3BE3">
                <wp:simplePos x="0" y="0"/>
                <wp:positionH relativeFrom="margin">
                  <wp:posOffset>2162175</wp:posOffset>
                </wp:positionH>
                <wp:positionV relativeFrom="paragraph">
                  <wp:posOffset>91440</wp:posOffset>
                </wp:positionV>
                <wp:extent cx="1676400" cy="933450"/>
                <wp:effectExtent l="0" t="0" r="19050" b="19050"/>
                <wp:wrapNone/>
                <wp:docPr id="758" name="Flowchart: Decision 758"/>
                <wp:cNvGraphicFramePr/>
                <a:graphic xmlns:a="http://schemas.openxmlformats.org/drawingml/2006/main">
                  <a:graphicData uri="http://schemas.microsoft.com/office/word/2010/wordprocessingShape">
                    <wps:wsp>
                      <wps:cNvSpPr/>
                      <wps:spPr>
                        <a:xfrm>
                          <a:off x="0" y="0"/>
                          <a:ext cx="167640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17F7A3EF" w:rsidR="006A5871" w:rsidRPr="001613A7" w:rsidRDefault="00901529"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0.25pt;margin-top:7.2pt;width:132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" fillcolor="#4f81bd [3204]" strokecolor="#243f60 [1604]" strokeweight="2pt">
                <v:textbox>
                  <w:txbxContent>
                    <w:p w14:paraId="6504192D" w14:textId="17F7A3EF" w:rsidR="006A5871" w:rsidRPr="001613A7" w:rsidRDefault="00901529"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v:textbox>
                <w10:wrap anchorx="margin"/>
              </v:shape>
            </w:pict>
          </mc:Fallback>
        </mc:AlternateContent>
      </w:r>
    </w:p>
    <w:p w14:paraId="03877139" w14:textId="2FFA91A8" w:rsidR="008170EE" w:rsidRPr="00A52F74" w:rsidRDefault="008170EE" w:rsidP="008170EE"/>
    <w:p w14:paraId="2A48ACD2" w14:textId="6551532F" w:rsidR="008170EE" w:rsidRPr="00A52F74" w:rsidRDefault="007B32AA" w:rsidP="008170EE">
      <w:r w:rsidRPr="00A52F74">
        <w:rPr>
          <w:noProof/>
          <w:lang w:val="en-US"/>
        </w:rPr>
        <mc:AlternateContent>
          <mc:Choice Requires="wps">
            <w:drawing>
              <wp:anchor distT="0" distB="0" distL="114300" distR="114300" simplePos="0" relativeHeight="251756544" behindDoc="0" locked="0" layoutInCell="1" allowOverlap="1" wp14:anchorId="58946F5D" wp14:editId="477B055D">
                <wp:simplePos x="0" y="0"/>
                <wp:positionH relativeFrom="column">
                  <wp:posOffset>2971165</wp:posOffset>
                </wp:positionH>
                <wp:positionV relativeFrom="paragraph">
                  <wp:posOffset>129540</wp:posOffset>
                </wp:positionV>
                <wp:extent cx="31115" cy="800100"/>
                <wp:effectExtent l="38100" t="0" r="64135" b="57150"/>
                <wp:wrapNone/>
                <wp:docPr id="769" name="Straight Arrow Connector 769"/>
                <wp:cNvGraphicFramePr/>
                <a:graphic xmlns:a="http://schemas.openxmlformats.org/drawingml/2006/main">
                  <a:graphicData uri="http://schemas.microsoft.com/office/word/2010/wordprocessingShape">
                    <wps:wsp>
                      <wps:cNvCnPr/>
                      <wps:spPr>
                        <a:xfrm>
                          <a:off x="0" y="0"/>
                          <a:ext cx="3111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62FA1E" id="Straight Arrow Connector 769" o:spid="_x0000_s1026" type="#_x0000_t32" style="position:absolute;margin-left:233.95pt;margin-top:10.2pt;width:2.45pt;height:6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" strokecolor="#4579b8 [3044]">
                <v:stroke endarrow="block"/>
              </v:shape>
            </w:pict>
          </mc:Fallback>
        </mc:AlternateContent>
      </w:r>
    </w:p>
    <w:p w14:paraId="379FD07F" w14:textId="7BF130C6" w:rsidR="008170EE" w:rsidRPr="00A52F74" w:rsidRDefault="001613A7" w:rsidP="008170EE">
      <w:r w:rsidRPr="00A52F74">
        <w:rPr>
          <w:noProof/>
          <w:lang w:val="en-US"/>
        </w:rPr>
        <mc:AlternateContent>
          <mc:Choice Requires="wps">
            <w:drawing>
              <wp:anchor distT="0" distB="0" distL="114300" distR="114300" simplePos="0" relativeHeight="251760640" behindDoc="1" locked="0" layoutInCell="1" allowOverlap="1" wp14:anchorId="44564757" wp14:editId="7F096C39">
                <wp:simplePos x="0" y="0"/>
                <wp:positionH relativeFrom="column">
                  <wp:posOffset>2705100</wp:posOffset>
                </wp:positionH>
                <wp:positionV relativeFrom="paragraph">
                  <wp:posOffset>18542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6A5871" w:rsidRDefault="006A5871">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3" type="#_x0000_t202" style="position:absolute;left:0;text-align:left;margin-left:213pt;margin-top:14.6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" fillcolor="white [3201]" stroked="f" strokeweight=".5pt">
                <v:textbox>
                  <w:txbxContent>
                    <w:p w14:paraId="3D590F04" w14:textId="7F4A0481" w:rsidR="006A5871" w:rsidRDefault="006A5871">
                      <w:r>
                        <w:t>success</w:t>
                      </w:r>
                    </w:p>
                  </w:txbxContent>
                </v:textbox>
              </v:shape>
            </w:pict>
          </mc:Fallback>
        </mc:AlternateContent>
      </w:r>
    </w:p>
    <w:p w14:paraId="078B3447" w14:textId="1B5B6F01" w:rsidR="008170EE" w:rsidRPr="00A52F74" w:rsidRDefault="001613A7" w:rsidP="008170EE">
      <w:r w:rsidRPr="00A52F74">
        <w:rPr>
          <w:noProof/>
          <w:lang w:val="en-US"/>
        </w:rPr>
        <mc:AlternateContent>
          <mc:Choice Requires="wps">
            <w:drawing>
              <wp:anchor distT="0" distB="0" distL="114300" distR="114300" simplePos="0" relativeHeight="251750400" behindDoc="0" locked="0" layoutInCell="1" allowOverlap="1" wp14:anchorId="533E700E" wp14:editId="7406D7B5">
                <wp:simplePos x="0" y="0"/>
                <wp:positionH relativeFrom="margin">
                  <wp:posOffset>2266950</wp:posOffset>
                </wp:positionH>
                <wp:positionV relativeFrom="paragraph">
                  <wp:posOffset>28384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6A5871" w:rsidRPr="00541CAF" w:rsidRDefault="006A5871"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4" style="position:absolute;left:0;text-align:left;margin-left:178.5pt;margin-top:22.3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" fillcolor="#4f81bd [3204]" strokecolor="#243f60 [1604]" strokeweight="2pt">
                <v:textbox>
                  <w:txbxContent>
                    <w:p w14:paraId="4CFB3079" w14:textId="5DEC7857" w:rsidR="006A5871" w:rsidRPr="00541CAF" w:rsidRDefault="006A5871"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p>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0FD433DC">
                <wp:simplePos x="0" y="0"/>
                <wp:positionH relativeFrom="margin">
                  <wp:posOffset>2524125</wp:posOffset>
                </wp:positionH>
                <wp:positionV relativeFrom="paragraph">
                  <wp:posOffset>10160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6A5871" w:rsidRPr="00541CAF" w:rsidRDefault="006A5871"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5" type="#_x0000_t116" style="position:absolute;left:0;text-align:left;margin-left:198.75pt;margin-top:8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zNl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" fillcolor="#4f81bd [3204]" strokecolor="#243f60 [1604]" strokeweight="2pt">
                <v:textbox>
                  <w:txbxContent>
                    <w:p w14:paraId="502B964B" w14:textId="4EBF349F" w:rsidR="006A5871" w:rsidRPr="00541CAF" w:rsidRDefault="006A5871"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7" w:name="_Toc528615831"/>
      <w:r w:rsidRPr="00A52F74">
        <w:lastRenderedPageBreak/>
        <w:t>View list of</w:t>
      </w:r>
      <w:r w:rsidR="008170EE" w:rsidRPr="00A52F74">
        <w:t xml:space="preserve"> user account process (Admin only):</w:t>
      </w:r>
      <w:bookmarkEnd w:id="27"/>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6A5871" w:rsidRPr="00930913" w:rsidRDefault="006A5871"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6"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" fillcolor="#4f81bd [3204]" strokecolor="#243f60 [1604]" strokeweight="2pt">
                <v:textbox>
                  <w:txbxContent>
                    <w:p w14:paraId="18935F6A" w14:textId="77777777" w:rsidR="006A5871" w:rsidRPr="00930913" w:rsidRDefault="006A5871"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6A5871" w:rsidRPr="00930913" w:rsidRDefault="006A5871"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7"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" fillcolor="#4f81bd [3204]" strokecolor="#243f60 [1604]" strokeweight="2pt">
                <v:textbox>
                  <w:txbxContent>
                    <w:p w14:paraId="674E3F0A" w14:textId="7B8C1435" w:rsidR="006A5871" w:rsidRPr="00930913" w:rsidRDefault="006A5871"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6A5871" w:rsidRPr="00930913" w:rsidRDefault="006A5871"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8"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XP2GiI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6A5871" w:rsidRPr="00930913" w:rsidRDefault="006A5871"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607C4DB2" w:rsidR="008170EE" w:rsidRPr="00A52F74" w:rsidRDefault="00B34947" w:rsidP="008170EE">
      <w:r w:rsidRPr="00A52F74">
        <w:rPr>
          <w:noProof/>
          <w:lang w:val="en-US"/>
        </w:rPr>
        <mc:AlternateContent>
          <mc:Choice Requires="wps">
            <w:drawing>
              <wp:anchor distT="0" distB="0" distL="114300" distR="114300" simplePos="0" relativeHeight="251772928" behindDoc="0" locked="0" layoutInCell="1" allowOverlap="1" wp14:anchorId="7533F547" wp14:editId="14BCD949">
                <wp:simplePos x="0" y="0"/>
                <wp:positionH relativeFrom="margin">
                  <wp:posOffset>5010150</wp:posOffset>
                </wp:positionH>
                <wp:positionV relativeFrom="paragraph">
                  <wp:posOffset>9652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6A5871" w:rsidRPr="00930913" w:rsidRDefault="006A5871"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9" type="#_x0000_t116" style="position:absolute;left:0;text-align:left;margin-left:394.5pt;margin-top:7.6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" fillcolor="#4f81bd [3204]" strokecolor="#243f60 [1604]" strokeweight="2pt">
                <v:textbox>
                  <w:txbxContent>
                    <w:p w14:paraId="179413BE" w14:textId="42A3B770" w:rsidR="006A5871" w:rsidRPr="00930913" w:rsidRDefault="006A5871"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1BBD9768">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5A8EB"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8"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90"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QfB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Aj8QfB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91"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" fillcolor="#4f81bd [3204]" strokecolor="#243f60 [1604]" strokeweight="2pt">
                <v:textbox>
                  <w:txbxContent>
                    <w:p w14:paraId="1341E88D" w14:textId="77777777"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8"/>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2"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vmwjAIAAGg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" fillcolor="#4f81bd [3204]" strokecolor="#243f60 [1604]" strokeweight="2pt">
                <v:textbox>
                  <w:txbxContent>
                    <w:p w14:paraId="66F3AE0C" w14:textId="77777777"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3"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dpAbW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04BB603" w:rsidR="008170EE" w:rsidRPr="00A52F74" w:rsidRDefault="009113AB" w:rsidP="008170EE">
      <w:r w:rsidRPr="00A52F74">
        <w:rPr>
          <w:noProof/>
          <w:lang w:val="en-US"/>
        </w:rPr>
        <mc:AlternateContent>
          <mc:Choice Requires="wps">
            <w:drawing>
              <wp:anchor distT="0" distB="0" distL="114300" distR="114300" simplePos="0" relativeHeight="251814912" behindDoc="0" locked="0" layoutInCell="1" allowOverlap="1" wp14:anchorId="161714D7" wp14:editId="1EB569AD">
                <wp:simplePos x="0" y="0"/>
                <wp:positionH relativeFrom="margin">
                  <wp:posOffset>4775200</wp:posOffset>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6A5871" w:rsidRPr="00930913" w:rsidRDefault="006A5871"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4" style="position:absolute;left:0;text-align:left;margin-left:376pt;margin-top:21.6pt;width:90.5pt;height:48.5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" fillcolor="#4f81bd [3204]" strokecolor="#243f60 [1604]" strokeweight="2pt">
                <v:textbox>
                  <w:txbxContent>
                    <w:p w14:paraId="58BC2A19" w14:textId="6006486D" w:rsidR="006A5871" w:rsidRPr="00930913" w:rsidRDefault="006A5871"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9725A3" w:rsidRPr="00A52F74">
        <w:rPr>
          <w:noProof/>
          <w:lang w:val="en-US"/>
        </w:rPr>
        <mc:AlternateContent>
          <mc:Choice Requires="wps">
            <w:drawing>
              <wp:anchor distT="0" distB="0" distL="114300" distR="114300" simplePos="0" relativeHeight="251808768" behindDoc="0" locked="0" layoutInCell="1" allowOverlap="1" wp14:anchorId="6D823190" wp14:editId="604B47EE">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5"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" fillcolor="#4f81bd [3204]" strokecolor="#243f60 [1604]" strokeweight="2pt">
                <v:textbox>
                  <w:txbxContent>
                    <w:p w14:paraId="0998EF95" w14:textId="252A8C1C"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6"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MzrV4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7"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Pv0AcmB&#10;AgAATwUAAA4AAAAAAAAAAAAAAAAALgIAAGRycy9lMm9Eb2MueG1sUEsBAi0AFAAGAAgAAAAhAPG6&#10;05/eAAAACgEAAA8AAAAAAAAAAAAAAAAA2wQAAGRycy9kb3ducmV2LnhtbFBLBQYAAAAABAAEAPMA&#10;AADmBQAAAAA=&#10;" fillcolor="#4f81bd [3204]" strokecolor="#243f60 [1604]" strokeweight="2pt">
                <v:textbox>
                  <w:txbxContent>
                    <w:p w14:paraId="4112236A" w14:textId="0295DB3C"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8"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vz9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xN49Uayj11HqFfCe/kbU303wkfVgJpB6hjtNfhgT7aQFtwGCTO&#10;KsDfn91HexpN0nLW0k4V3P/aClScmR+WhvYiPzmJS5gOJ7OzKR3wrWb9VmO3zTVQ52guKbskRvtg&#10;DqJGaF5o/ZcxKqmElRS74DLg4XAd+l2nB0Sq5TKZ0eI5Ee7sk5MRPBIdx+u5exHohhkMNL33cNg/&#10;MX83ir1t9LSw3AbQdZrTV16HFtDSplkaHpj4Krw9J6vXZ3Dx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CrS/P1+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6A5871" w:rsidRPr="00930913" w:rsidRDefault="006A5871"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A52F74" w:rsidRDefault="008170EE" w:rsidP="008170EE"/>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6A5871" w:rsidRPr="004F40C4" w:rsidRDefault="006A587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9"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" fillcolor="#4f81bd [3204]" strokecolor="#243f60 [1604]" strokeweight="2pt">
                <v:textbox>
                  <w:txbxContent>
                    <w:p w14:paraId="0FADCAE1" w14:textId="2E9788EF" w:rsidR="006A5871" w:rsidRPr="004F40C4" w:rsidRDefault="006A587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6A5871" w:rsidRDefault="006A5871"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0"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OoLoKIOAgAA&#10;+wMAAA4AAAAAAAAAAAAAAAAALgIAAGRycy9lMm9Eb2MueG1sUEsBAi0AFAAGAAgAAAAhAEWxXObc&#10;AAAACAEAAA8AAAAAAAAAAAAAAAAAaAQAAGRycy9kb3ducmV2LnhtbFBLBQYAAAAABAAEAPMAAABx&#10;BQAAAAA=&#10;" filled="f" stroked="f">
                <v:textbox>
                  <w:txbxContent>
                    <w:p w14:paraId="42E7175C" w14:textId="12A04B71" w:rsidR="006A5871" w:rsidRDefault="006A5871"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6A5871" w:rsidRDefault="006A5871">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1"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8DqVKRUCAAAJBAAADgAAAAAAAAAAAAAAAAAuAgAAZHJzL2Uyb0RvYy54bWxQSwECLQAUAAYA&#10;CAAAACEAMoPaOuAAAAAKAQAADwAAAAAAAAAAAAAAAABvBAAAZHJzL2Rvd25yZXYueG1sUEsFBgAA&#10;AAAEAAQA8wAAAHwFAAAAAA==&#10;" filled="f" stroked="f">
                <v:textbox>
                  <w:txbxContent>
                    <w:p w14:paraId="047043A5" w14:textId="779B773E" w:rsidR="006A5871" w:rsidRDefault="006A5871">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6A5871" w:rsidRDefault="006A587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6A5871" w:rsidRPr="00541CAF" w:rsidRDefault="006A587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2"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2sb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UV0jUcbWx9RI2D7&#10;x+Mdv22xH3fMh0cG+FqwhTgBwgN+YosqaocVJY2F3x+dR38UMVop6fD1VdT/2jEQlKhvBuV9VUyn&#10;8bmmzXR2McENvLZsXlvMTi8tdq7AWeN4Wkb/oE5LCVY/46BYxFvRxAzHuyvKA5w2y9BPBRw1XCwW&#10;yQ2fqGPhzqwdj+CR6Civp8MzAzeIMqCc7+3ppbLyjRR73xhp7GIXrGyTTl94HVqAzztpaRhFcX68&#10;3ievl4E5/wM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rLNrG5oCAAB4BQAADgAAAAAAAAAAAAAAAAAuAgAAZHJzL2Uy&#10;b0RvYy54bWxQSwECLQAUAAYACAAAACEAWVgRyt8AAAAJAQAADwAAAAAAAAAAAAAAAAD0BAAAZHJz&#10;L2Rvd25yZXYueG1sUEsFBgAAAAAEAAQA8wAAAAAGAAAAAA==&#10;" fillcolor="#4f81bd [3204]" strokecolor="#243f60 [1604]" strokeweight="2pt">
                <v:textbox>
                  <w:txbxContent>
                    <w:p w14:paraId="6E5FDF46" w14:textId="77777777" w:rsidR="006A5871" w:rsidRDefault="006A587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6A5871" w:rsidRPr="00541CAF" w:rsidRDefault="006A587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6A5871" w:rsidRPr="00541CAF" w:rsidRDefault="006A587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3"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KDzjAIAAGo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" fillcolor="#4f81bd [3204]" strokecolor="#243f60 [1604]" strokeweight="2pt">
                <v:textbox>
                  <w:txbxContent>
                    <w:p w14:paraId="370BB2D0" w14:textId="77777777" w:rsidR="006A5871" w:rsidRPr="00541CAF" w:rsidRDefault="006A5871"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8AC010E" w14:textId="77777777" w:rsidR="00644B70" w:rsidRPr="00A52F74" w:rsidRDefault="00644B70" w:rsidP="00644B70">
      <w:pPr>
        <w:pStyle w:val="Heading1"/>
        <w:numPr>
          <w:ilvl w:val="0"/>
          <w:numId w:val="0"/>
        </w:numPr>
        <w:ind w:left="360"/>
        <w:rPr>
          <w:rFonts w:ascii="Arial" w:hAnsi="Arial" w:cs="Arial"/>
        </w:rPr>
      </w:pPr>
    </w:p>
    <w:p w14:paraId="4335A96F" w14:textId="7C66392A" w:rsidR="00923D4F" w:rsidRPr="00A52F74" w:rsidRDefault="00923D4F" w:rsidP="00923D4F">
      <w:pPr>
        <w:pStyle w:val="Heading1"/>
        <w:rPr>
          <w:rFonts w:ascii="Arial" w:hAnsi="Arial" w:cs="Arial"/>
        </w:rPr>
      </w:pPr>
      <w:r w:rsidRPr="00A52F74">
        <w:rPr>
          <w:rFonts w:ascii="Arial" w:hAnsi="Arial" w:cs="Arial"/>
        </w:rPr>
        <w:lastRenderedPageBreak/>
        <w:t>Use Case Diagram</w:t>
      </w:r>
    </w:p>
    <w:p w14:paraId="03847CE5" w14:textId="3FBE750C" w:rsidR="00061424" w:rsidRPr="00A52F74" w:rsidRDefault="007B256C" w:rsidP="00061424">
      <w:r w:rsidRPr="00A52F74">
        <w:rPr>
          <w:noProof/>
          <w:lang w:val="en-US"/>
        </w:rPr>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sidRPr="00A52F74">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6A5871" w:rsidRPr="00F04939" w:rsidRDefault="006A5871"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04"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" fillcolor="white [3201]" strokecolor="#4bacc6 [3208]" strokeweight="2pt">
                <v:textbox>
                  <w:txbxContent>
                    <w:p w14:paraId="597F52B1" w14:textId="1F9232B8" w:rsidR="006A5871" w:rsidRPr="00F04939" w:rsidRDefault="006A5871"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6A5871" w:rsidRPr="00DB2F06" w:rsidRDefault="006A5871"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5"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" fillcolor="#4f81bd [3204]" strokecolor="#243f60 [1604]" strokeweight="2pt">
                <v:textbox>
                  <w:txbxContent>
                    <w:p w14:paraId="7B89C225" w14:textId="721127E1" w:rsidR="006A5871" w:rsidRPr="00DB2F06" w:rsidRDefault="006A5871"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6A5871" w:rsidRPr="00DB2F06" w:rsidRDefault="006A5871"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6"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" fillcolor="#4f81bd [3204]" strokecolor="#243f60 [1604]" strokeweight="2pt">
                <v:textbox>
                  <w:txbxContent>
                    <w:p w14:paraId="60E2415E" w14:textId="25AE2C7A" w:rsidR="006A5871" w:rsidRPr="00DB2F06" w:rsidRDefault="006A5871"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6A5871" w:rsidRPr="00DB2F06" w:rsidRDefault="006A5871"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7"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" fillcolor="#4f81bd [3204]" strokecolor="#243f60 [1604]" strokeweight="2pt">
                <v:textbox>
                  <w:txbxContent>
                    <w:p w14:paraId="374C14AE" w14:textId="55719A91" w:rsidR="006A5871" w:rsidRPr="00DB2F06" w:rsidRDefault="006A5871"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r>
      <w:proofErr w:type="gramStart"/>
      <w:r w:rsidRPr="00A52F74">
        <w:t xml:space="preserve">   (</w:t>
      </w:r>
      <w:proofErr w:type="gramEnd"/>
      <w:r w:rsidRPr="00A52F74">
        <w:t>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5DBE8223">
                <wp:simplePos x="0" y="0"/>
                <wp:positionH relativeFrom="margin">
                  <wp:posOffset>4415790</wp:posOffset>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6A5871" w:rsidRPr="00CF7047" w:rsidRDefault="006A5871"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8" style="position:absolute;left:0;text-align:left;margin-left:347.7pt;margin-top:.45pt;width:115.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" fillcolor="#4f81bd [3204]" strokecolor="#243f60 [1604]" strokeweight="2pt">
                <v:textbox>
                  <w:txbxContent>
                    <w:p w14:paraId="18C74F19" w14:textId="1E4122A1" w:rsidR="006A5871" w:rsidRPr="00CF7047" w:rsidRDefault="006A5871"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6A5871" w:rsidRPr="00CF7047" w:rsidRDefault="006A5871"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09"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6A5871" w:rsidRPr="00CF7047" w:rsidRDefault="006A5871"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61331AB9">
                <wp:simplePos x="0" y="0"/>
                <wp:positionH relativeFrom="margin">
                  <wp:posOffset>4358640</wp:posOffset>
                </wp:positionH>
                <wp:positionV relativeFrom="paragraph">
                  <wp:posOffset>204470</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6A5871" w:rsidRPr="00CF7047" w:rsidRDefault="006A5871"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10" style="position:absolute;left:0;text-align:left;margin-left:343.2pt;margin-top:16.1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" fillcolor="#4f81bd [3204]" strokecolor="#243f60 [1604]" strokeweight="2pt">
                <v:textbox>
                  <w:txbxContent>
                    <w:p w14:paraId="7244C3B4" w14:textId="3D4E6D4C" w:rsidR="006A5871" w:rsidRPr="00CF7047" w:rsidRDefault="006A5871"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22CE63B" w:rsidR="00970DE5" w:rsidRPr="00925EC0" w:rsidRDefault="00970DE5" w:rsidP="00970DE5">
      <w:pPr>
        <w:rPr>
          <w:b w:val="0"/>
        </w:rPr>
      </w:pPr>
    </w:p>
    <w:p w14:paraId="3375AD8C" w14:textId="6B1394F3" w:rsidR="00970DE5" w:rsidRPr="00A52F74" w:rsidRDefault="00925EC0" w:rsidP="00970DE5">
      <w:r w:rsidRPr="00925EC0">
        <w:rPr>
          <w:b w:val="0"/>
          <w:noProof/>
        </w:rPr>
        <mc:AlternateContent>
          <mc:Choice Requires="wps">
            <w:drawing>
              <wp:anchor distT="45720" distB="45720" distL="114300" distR="114300" simplePos="0" relativeHeight="252429312" behindDoc="0" locked="0" layoutInCell="1" allowOverlap="1" wp14:anchorId="32411B27" wp14:editId="4E4CD389">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925EC0" w:rsidRPr="00925EC0" w:rsidRDefault="00925EC0">
                            <w:pPr>
                              <w:rPr>
                                <w:b w:val="0"/>
                              </w:rPr>
                            </w:pPr>
                            <w:r w:rsidRPr="00925EC0">
                              <w:rPr>
                                <w:b w:val="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111"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" filled="f" stroked="f">
                <v:textbox>
                  <w:txbxContent>
                    <w:p w14:paraId="21BDA22D" w14:textId="37859049" w:rsidR="00925EC0" w:rsidRPr="00925EC0" w:rsidRDefault="00925EC0">
                      <w:pPr>
                        <w:rPr>
                          <w:b w:val="0"/>
                        </w:rPr>
                      </w:pPr>
                      <w:r w:rsidRPr="00925EC0">
                        <w:rPr>
                          <w:b w:val="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642B873A" w:rsidR="00970DE5" w:rsidRPr="00A52F74" w:rsidRDefault="00925EC0" w:rsidP="00970DE5">
      <w:r w:rsidRPr="00A52F74">
        <w:rPr>
          <w:noProof/>
          <w:lang w:val="en-US"/>
        </w:rPr>
        <mc:AlternateContent>
          <mc:Choice Requires="wps">
            <w:drawing>
              <wp:anchor distT="0" distB="0" distL="114300" distR="114300" simplePos="0" relativeHeight="251849728" behindDoc="0" locked="0" layoutInCell="1" allowOverlap="1" wp14:anchorId="3CE02C0F" wp14:editId="74EF9C93">
                <wp:simplePos x="0" y="0"/>
                <wp:positionH relativeFrom="margin">
                  <wp:posOffset>4469130</wp:posOffset>
                </wp:positionH>
                <wp:positionV relativeFrom="paragraph">
                  <wp:posOffset>17145</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6A5871" w:rsidRPr="00CF7047" w:rsidRDefault="006A5871"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12" style="position:absolute;left:0;text-align:left;margin-left:351.9pt;margin-top:1.35pt;width:115.2pt;height:62.4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" fillcolor="#4f81bd [3204]" strokecolor="#243f60 [1604]" strokeweight="2pt">
                <v:textbox>
                  <w:txbxContent>
                    <w:p w14:paraId="721B1E4B" w14:textId="17E18A22" w:rsidR="006A5871" w:rsidRPr="00CF7047" w:rsidRDefault="006A5871" w:rsidP="00CF7047">
                      <w:pPr>
                        <w:jc w:val="center"/>
                        <w:rPr>
                          <w:b w:val="0"/>
                        </w:rPr>
                      </w:pPr>
                      <w:r>
                        <w:rPr>
                          <w:b w:val="0"/>
                        </w:rPr>
                        <w:t>E</w:t>
                      </w:r>
                      <w:r w:rsidRPr="00CF7047">
                        <w:rPr>
                          <w:b w:val="0"/>
                        </w:rPr>
                        <w:t>diting user info</w:t>
                      </w:r>
                    </w:p>
                  </w:txbxContent>
                </v:textbox>
                <w10:wrap anchorx="margin"/>
              </v:oval>
            </w:pict>
          </mc:Fallback>
        </mc:AlternateContent>
      </w:r>
    </w:p>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6A5871" w:rsidRPr="00781083" w:rsidRDefault="006A5871"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13"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" fillcolor="white [3201]" strokecolor="#4bacc6 [3208]" strokeweight="2pt">
                <v:textbox>
                  <w:txbxContent>
                    <w:p w14:paraId="08BC9C17" w14:textId="77777777" w:rsidR="006A5871" w:rsidRPr="00781083" w:rsidRDefault="006A5871"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6A5871" w:rsidRPr="00CF7047" w:rsidRDefault="006A5871"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4"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KV0+iN7AgAA&#10;TA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6A5871" w:rsidRPr="00CF7047" w:rsidRDefault="006A5871"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6A5871" w:rsidRPr="00781083" w:rsidRDefault="006A5871"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15"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" fillcolor="white [3201]" strokecolor="#4bacc6 [3208]" strokeweight="2pt">
                <v:textbox>
                  <w:txbxContent>
                    <w:p w14:paraId="438DD246" w14:textId="77777777" w:rsidR="006A5871" w:rsidRPr="00781083" w:rsidRDefault="006A5871"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6A5871" w:rsidRPr="00781083" w:rsidRDefault="006A5871"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16"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" fillcolor="white [3201]" strokecolor="#4bacc6 [3208]" strokeweight="2pt">
                <v:textbox>
                  <w:txbxContent>
                    <w:p w14:paraId="241AC243" w14:textId="77777777" w:rsidR="006A5871" w:rsidRPr="00781083" w:rsidRDefault="006A5871"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6A5871" w:rsidRPr="00CF7047" w:rsidRDefault="006A5871"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7"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" fillcolor="#4f81bd [3204]" strokecolor="#243f60 [1604]" strokeweight="2pt">
                <v:textbox>
                  <w:txbxContent>
                    <w:p w14:paraId="4A4D2F76" w14:textId="71FAF613" w:rsidR="006A5871" w:rsidRPr="00CF7047" w:rsidRDefault="006A5871"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69589AAA" w:rsidR="00970DE5" w:rsidRPr="00A52F74" w:rsidRDefault="00011E70" w:rsidP="00970DE5">
      <w:r w:rsidRPr="00A52F74">
        <w:rPr>
          <w:noProof/>
          <w:lang w:val="en-US"/>
        </w:rPr>
        <w:drawing>
          <wp:inline distT="0" distB="0" distL="0" distR="0" wp14:anchorId="7163F799" wp14:editId="07326C43">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5BF10B8D" w:rsidR="00970DE5" w:rsidRPr="00A52F74" w:rsidRDefault="00970DE5" w:rsidP="00970DE5"/>
    <w:p w14:paraId="2B7C475D" w14:textId="6750CED8"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34700D86">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6A5871" w:rsidRPr="00781083" w:rsidRDefault="006A5871"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18"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" fillcolor="white [3201]" strokecolor="#4bacc6 [3208]" strokeweight="2pt">
                <v:textbox>
                  <w:txbxContent>
                    <w:p w14:paraId="13200172" w14:textId="7F8403C5" w:rsidR="006A5871" w:rsidRPr="00781083" w:rsidRDefault="006A5871" w:rsidP="00781083">
                      <w:pPr>
                        <w:jc w:val="center"/>
                        <w:rPr>
                          <w:b w:val="0"/>
                          <w:sz w:val="20"/>
                          <w:szCs w:val="20"/>
                          <w:lang w:val="en-US"/>
                        </w:rPr>
                      </w:pPr>
                      <w:r w:rsidRPr="00781083">
                        <w:rPr>
                          <w:b w:val="0"/>
                          <w:sz w:val="20"/>
                          <w:szCs w:val="20"/>
                          <w:lang w:val="en-US"/>
                        </w:rPr>
                        <w:t>include</w:t>
                      </w:r>
                    </w:p>
                  </w:txbxContent>
                </v:textbox>
              </v:roundrect>
            </w:pict>
          </mc:Fallback>
        </mc:AlternateContent>
      </w:r>
    </w:p>
    <w:p w14:paraId="19728A7F" w14:textId="76E3A647" w:rsidR="00970DE5" w:rsidRPr="00A52F74" w:rsidRDefault="00970DE5" w:rsidP="00970DE5">
      <w:pPr>
        <w:tabs>
          <w:tab w:val="left" w:pos="1512"/>
        </w:tabs>
      </w:pPr>
      <w:r w:rsidRPr="00A52F74">
        <w:tab/>
      </w:r>
    </w:p>
    <w:p w14:paraId="02E16852" w14:textId="7A633ABC"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49C39696">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6A5871" w:rsidRPr="00781083" w:rsidRDefault="006A5871"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19"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" fillcolor="white [3201]" strokecolor="#4bacc6 [3208]" strokeweight="2pt">
                <v:textbox>
                  <w:txbxContent>
                    <w:p w14:paraId="240C52A3" w14:textId="77777777" w:rsidR="006A5871" w:rsidRPr="00781083" w:rsidRDefault="006A5871"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6F74C837">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6A5871" w:rsidRPr="00781083" w:rsidRDefault="006A5871"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20"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" fillcolor="white [3201]" strokecolor="#4bacc6 [3208]" strokeweight="2pt">
                <v:textbox>
                  <w:txbxContent>
                    <w:p w14:paraId="4CB8FFDB" w14:textId="77777777" w:rsidR="006A5871" w:rsidRPr="00781083" w:rsidRDefault="006A5871" w:rsidP="00D15050">
                      <w:pPr>
                        <w:jc w:val="center"/>
                        <w:rPr>
                          <w:b w:val="0"/>
                          <w:sz w:val="20"/>
                          <w:szCs w:val="20"/>
                          <w:lang w:val="en-US"/>
                        </w:rPr>
                      </w:pPr>
                      <w:r w:rsidRPr="00781083">
                        <w:rPr>
                          <w:b w:val="0"/>
                          <w:sz w:val="20"/>
                          <w:szCs w:val="20"/>
                          <w:lang w:val="en-US"/>
                        </w:rPr>
                        <w:t>include</w:t>
                      </w:r>
                    </w:p>
                  </w:txbxContent>
                </v:textbox>
              </v:roundrect>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6A5871" w:rsidRPr="00CF7047" w:rsidRDefault="009F03C2" w:rsidP="00AB5552">
                            <w:pPr>
                              <w:jc w:val="center"/>
                              <w:rPr>
                                <w:b w:val="0"/>
                              </w:rPr>
                            </w:pPr>
                            <w:r>
                              <w:rPr>
                                <w:b w:val="0"/>
                              </w:rPr>
                              <w:t>View/</w:t>
                            </w:r>
                            <w:r w:rsidR="006A5871">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1"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" fillcolor="#4f81bd [3204]" strokecolor="#243f60 [1604]" strokeweight="2pt">
                <v:textbox>
                  <w:txbxContent>
                    <w:p w14:paraId="6DC8EEB4" w14:textId="5913EFE5" w:rsidR="006A5871" w:rsidRPr="00CF7047" w:rsidRDefault="009F03C2" w:rsidP="00AB5552">
                      <w:pPr>
                        <w:jc w:val="center"/>
                        <w:rPr>
                          <w:b w:val="0"/>
                        </w:rPr>
                      </w:pPr>
                      <w:r>
                        <w:rPr>
                          <w:b w:val="0"/>
                        </w:rPr>
                        <w:t>View/</w:t>
                      </w:r>
                      <w:r w:rsidR="006A5871">
                        <w:rPr>
                          <w:b w:val="0"/>
                        </w:rPr>
                        <w:t>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6A5871" w:rsidRPr="00781083" w:rsidRDefault="006A5871"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22"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Bd&#10;qXkQgwIAAEQ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6A5871" w:rsidRPr="00781083" w:rsidRDefault="006A5871"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6A5871" w:rsidRDefault="006A5871"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3"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CRlnW+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6A5871" w:rsidRDefault="006A5871"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6A5871" w:rsidRPr="00CF7047" w:rsidRDefault="006A5871"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4"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200u&#10;DI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6A5871" w:rsidRPr="00CF7047" w:rsidRDefault="006A5871"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6A5871" w:rsidRPr="00781083" w:rsidRDefault="006A5871"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25"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TvqI&#10;5IICAABD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6A5871" w:rsidRPr="00781083" w:rsidRDefault="006A5871"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6A5871" w:rsidRPr="00E3287C" w:rsidRDefault="006A5871"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6"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7sO26W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6A5871" w:rsidRPr="00E3287C" w:rsidRDefault="006A5871"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6A5871" w:rsidRPr="00E3287C" w:rsidRDefault="006A5871"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7"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w/YjjGkCAAAr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6A5871" w:rsidRPr="00E3287C" w:rsidRDefault="006A5871"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6A5871" w:rsidRPr="00E3287C" w:rsidRDefault="006A5871"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8"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6A5871" w:rsidRPr="00E3287C" w:rsidRDefault="006A5871"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2D4DAC" w:rsidRPr="00CF7047" w:rsidRDefault="002D4DAC"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129"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" fillcolor="#4f81bd [3204]" strokecolor="#243f60 [1604]" strokeweight="2pt">
                <v:textbox>
                  <w:txbxContent>
                    <w:p w14:paraId="629B53D5" w14:textId="77777777" w:rsidR="002D4DAC" w:rsidRPr="00CF7047" w:rsidRDefault="002D4DAC"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2D4DAC" w:rsidRDefault="002D4DAC"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130"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2D4DAC" w:rsidRDefault="002D4DAC"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2D4DAC" w:rsidRPr="00CF7047" w:rsidRDefault="002D4DAC"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131"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" fillcolor="#4f81bd [3204]" strokecolor="#243f60 [1604]" strokeweight="2pt">
                <v:textbox>
                  <w:txbxContent>
                    <w:p w14:paraId="071F9B74" w14:textId="77777777" w:rsidR="002D4DAC" w:rsidRPr="00CF7047" w:rsidRDefault="002D4DAC"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60C632E8" w:rsidR="00C40DB1" w:rsidRPr="00A52F74" w:rsidRDefault="00C40DB1" w:rsidP="00C40DB1"/>
    <w:p w14:paraId="2EB61403" w14:textId="610359E0"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69740175"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2D4DAC" w:rsidRPr="00CF7047" w:rsidRDefault="002D4DAC"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132"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" fillcolor="#4f81bd [3204]" strokecolor="#243f60 [1604]" strokeweight="2pt">
                <v:textbox>
                  <w:txbxContent>
                    <w:p w14:paraId="7BEBF009" w14:textId="77777777" w:rsidR="002D4DAC" w:rsidRPr="00CF7047" w:rsidRDefault="002D4DAC"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3F1315AD">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6A5871" w:rsidRPr="00CF7047" w:rsidRDefault="000B250B" w:rsidP="00737896">
                            <w:pPr>
                              <w:jc w:val="center"/>
                              <w:rPr>
                                <w:b w:val="0"/>
                              </w:rPr>
                            </w:pPr>
                            <w:r>
                              <w:rPr>
                                <w:b w:val="0"/>
                              </w:rPr>
                              <w:t>View/</w:t>
                            </w:r>
                            <w:r w:rsidR="006A5871">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33"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" fillcolor="#4f81bd [3204]" strokecolor="#243f60 [1604]" strokeweight="2pt">
                <v:textbox>
                  <w:txbxContent>
                    <w:p w14:paraId="0221B367" w14:textId="589D9646" w:rsidR="006A5871" w:rsidRPr="00CF7047" w:rsidRDefault="000B250B" w:rsidP="00737896">
                      <w:pPr>
                        <w:jc w:val="center"/>
                        <w:rPr>
                          <w:b w:val="0"/>
                        </w:rPr>
                      </w:pPr>
                      <w:r>
                        <w:rPr>
                          <w:b w:val="0"/>
                        </w:rPr>
                        <w:t>View/</w:t>
                      </w:r>
                      <w:r w:rsidR="006A5871">
                        <w:rPr>
                          <w:b w:val="0"/>
                        </w:rPr>
                        <w:t>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6A5871" w:rsidRPr="00781083" w:rsidRDefault="006A5871"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134"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" fillcolor="white [3201]" strokecolor="#4bacc6 [3208]" strokeweight="2pt">
                <v:textbox>
                  <w:txbxContent>
                    <w:p w14:paraId="30183339" w14:textId="77777777" w:rsidR="006A5871" w:rsidRPr="00781083" w:rsidRDefault="006A5871"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6A5871" w:rsidRDefault="006A5871"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5"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6A5871" w:rsidRDefault="006A5871"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6A5871" w:rsidRPr="00781083" w:rsidRDefault="006A5871"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136"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" fillcolor="white [3201]" strokecolor="#4bacc6 [3208]" strokeweight="2pt">
                <v:textbox>
                  <w:txbxContent>
                    <w:p w14:paraId="4CCB968A" w14:textId="77777777" w:rsidR="006A5871" w:rsidRPr="00781083" w:rsidRDefault="006A5871"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6A5871" w:rsidRPr="00CF7047" w:rsidRDefault="006A5871"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7"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dzIgQIAAE4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Cn&#10;SdzI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6A5871" w:rsidRPr="00CF7047" w:rsidRDefault="006A5871"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6A5871" w:rsidRDefault="006A5871"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38"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6A5871" w:rsidRDefault="006A5871"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6A5871" w:rsidRDefault="006A5871"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39"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6A5871" w:rsidRDefault="006A5871"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lastRenderedPageBreak/>
        <w:t xml:space="preserve">4.  </w:t>
      </w:r>
      <w:r w:rsidR="00F53034" w:rsidRPr="00A52F74">
        <w:t>Students Use Case</w:t>
      </w:r>
    </w:p>
    <w:p w14:paraId="55E693BE" w14:textId="3DDB6D76" w:rsidR="00AA09A9" w:rsidRPr="00A52F74" w:rsidRDefault="002743A9" w:rsidP="00AA09A9">
      <w:r w:rsidRPr="00A52F74">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6A5871" w:rsidRPr="00781083" w:rsidRDefault="006A5871"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140"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" fillcolor="white [3201]" strokecolor="#4bacc6 [3208]" strokeweight="2pt">
                <v:textbox>
                  <w:txbxContent>
                    <w:p w14:paraId="1FBA7F0B" w14:textId="77777777" w:rsidR="006A5871" w:rsidRPr="00781083" w:rsidRDefault="006A5871"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6A5871" w:rsidRPr="00CF7047" w:rsidRDefault="006A5871"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41"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0GH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JifqrpFuojVt5DPxLB8VuFFbhjIT4yjzOARcO5jg+4SA1tRWHY&#10;UdKA//XRebLH1kQtJS3OVEXDzz3zghL9zWLTLiYzrD+JWZidX0xR8G8127cauzcbwMpN8AVxPG+T&#10;fdSnrfRgXnD81ykqqpjlGLuiPPqTsIn9rOMDwsV6nc1w8ByLd/bJ8QSeiE7t9dy9MO+GNozYwPdw&#10;mr93rdjbJk8L630EqXKfJqp7XocS4NDmXhoemPQqvJWz1eszuPoN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CDM0GH&#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6A5871" w:rsidRPr="00CF7047" w:rsidRDefault="006A5871"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6A5871" w:rsidRDefault="006A5871"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42"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AC3UfLaQIAACw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6A5871" w:rsidRDefault="006A5871"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6A5871" w:rsidRPr="00781083" w:rsidRDefault="006A5871"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143"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fLjh&#10;S4MCAABC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6A5871" w:rsidRPr="00781083" w:rsidRDefault="006A5871"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6A5871" w:rsidRPr="00CF7047" w:rsidRDefault="006A5871"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4"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B/rKOZ/&#10;AgAATg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6A5871" w:rsidRPr="00CF7047" w:rsidRDefault="006A5871"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6A5871" w:rsidRDefault="006A5871"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5"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6A5871" w:rsidRDefault="006A5871"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6A5871" w:rsidRDefault="006A5871"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6"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PgYMBV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6A5871" w:rsidRDefault="006A5871"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6A5871" w:rsidRDefault="006A5871"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7"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6A5871" w:rsidRDefault="006A5871"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29" w:name="_Toc392242413"/>
      <w:r w:rsidRPr="00A52F74">
        <w:rPr>
          <w:rFonts w:ascii="Arial" w:hAnsi="Arial" w:cs="Arial"/>
        </w:rPr>
        <w:lastRenderedPageBreak/>
        <w:t>Sequence Diagram</w:t>
      </w:r>
      <w:bookmarkEnd w:id="29"/>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6A5871" w:rsidRDefault="006A5871"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4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eibAIAACgFAAAOAAAAZHJzL2Uyb0RvYy54bWysVN9P2zAQfp+0/8Hy+0hSWIG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H+ih6JsAgAAKA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6A5871" w:rsidRDefault="006A5871"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6A5871" w:rsidRDefault="006A5871"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4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B0+yN9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6A5871" w:rsidRDefault="006A5871"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6A5871" w:rsidRDefault="006A5871"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5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npnQ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6A5871" w:rsidRDefault="006A5871"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6A5871" w:rsidRDefault="006A5871"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5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IjbA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Fvz4iN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68428FF" w14:textId="77777777" w:rsidR="006A5871" w:rsidRDefault="006A5871"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6A5871" w:rsidRDefault="006A5871"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5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D1HPV2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6A5871" w:rsidRDefault="006A5871"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6A5871" w:rsidRDefault="006A5871"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5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7Jk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inx6GNUKqj1NFaGnu3fypiZgb4UPDwKJ3zQL2tlwTx9toC05DCfONoC/Tt1He6IdaTlraV9K7n9u&#10;BSrOzA9LhLwozs/jgiXh/NtkRAK+16zea+y2WQLNpKDXwcl0jPbBHI4aoXml1V7ErKQSVlLuksuA&#10;B2EZ+j2mx0GqxSKZ0VI5EW7tk5MxeEQ6Eue5exXoBnYF4uUdHHZLzD6QrLeNnhYW2wC6TgyMWPe4&#10;DjOghUxkGh6PuPHv5WT19sTNfw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DJ7Jk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6A5871" w:rsidRDefault="006A5871"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6A5871" w:rsidRDefault="006A5871"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brL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V&#10;5dl+VEtodjRVhIHuwcvrloC9ESHeCyR+0yxoZ+MdfbSBruYwnjhbA/766D7ZE+1Iy1lH+1Lz8HMj&#10;UHFmfjgi5Fl1fJwWLAvH304mJOBbzfKtxm3sJdBMKnodvMzHZB/N/qgR7Aut9iJlJZVwknLXXEbc&#10;C5dx2GN6HKRaLLIZLZUX8cY9epmCJ6QTcZ76F4F+ZFckXt7CfrfE7B3JBtvk6WCxiaDbzMCE9YDr&#10;OANayEym8fFIG/9WzlavT9z8N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TBG6y2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6A5871" w:rsidRDefault="006A5871"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6A5871" w:rsidRPr="001A6578" w:rsidRDefault="001A6578"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OZa5BB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6A5871" w:rsidRPr="001A6578" w:rsidRDefault="001A6578"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6A5871" w:rsidRPr="00C30AE3" w:rsidRDefault="00C30AE3"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y+Ml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6A5871" w:rsidRPr="00C30AE3" w:rsidRDefault="00C30AE3"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6A5871" w:rsidRDefault="006A5871"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Hwssu2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6A5871" w:rsidRDefault="006A5871"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6A5871" w:rsidRDefault="006A5871"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5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AOLrvn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6A5871" w:rsidRDefault="006A5871"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6A5871" w:rsidRDefault="006A5871"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5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1T1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py&#10;krJMd0uodzRVhJ7uwcvbhhp7J0J8FEj8plnQzsYH+mgDbcVhOHG2Bvz10X2yJ9qRlrOW9qXi4edG&#10;oOLMfHdEyItyMkkLloXJ2dcxCfhWs3yrcRt7DTSTkl4HL/Mx2UezP2oE+0qrvUhRSSWcpNgVlxH3&#10;wnXs95geB6kWi2xGS+VFvHPPXibnqdOJOC/dq0A/sCsSL+9hv1ti9o5kvW1COlhsIugmM/DY12EG&#10;tJCZw8PjkTb+rZytjk/c/Dc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ixtU9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6A5871" w:rsidRDefault="006A5871"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6A5871" w:rsidRDefault="006A5871"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6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7wP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l+e&#10;X8Qs490Syh1NFaGju3fyrqLG3gsfngQSv2kWtLPhkT7aQFNw6E+crQF/n7qP9kQ70nLW0L4U3P/a&#10;CFScmR+WCHmVj0ZxwZIwupgMScD3muV7jd3UN0Azyel1cDIdo30w+6NGqN9otRcxKqmElRS74DLg&#10;XrgJ3R7T4yDVYpHMaKmcCPf2xcnoPHY6Eue1fRPoenYF4uUD7HdLTD+QrLONSAuLTQBdJQYe+9rP&#10;gBYycbh/POLGv5eT1fGJm/8B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ieO8D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6A5871" w:rsidRDefault="006A5871"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6A5871" w:rsidRDefault="006A5871"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6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DbS6El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6A5871" w:rsidRDefault="006A5871"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6A5871" w:rsidRDefault="006A5871"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6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cV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v+Y3FWsCAAAjBQAADgAAAAAAAAAAAAAA&#10;AAAuAgAAZHJzL2Uyb0RvYy54bWxQSwECLQAUAAYACAAAACEAXNW3yuEAAAALAQAADwAAAAAAAAAA&#10;AAAAAADFBAAAZHJzL2Rvd25yZXYueG1sUEsFBgAAAAAEAAQA8wAAANMFAAAAAA==&#10;" fillcolor="white [3201]" strokecolor="black [3200]" strokeweight="2pt">
                <v:textbox>
                  <w:txbxContent>
                    <w:p w14:paraId="4ECE2EB3" w14:textId="4F7BEBC3" w:rsidR="006A5871" w:rsidRDefault="006A5871" w:rsidP="0000288B">
                      <w:pPr>
                        <w:jc w:val="left"/>
                      </w:pPr>
                    </w:p>
                  </w:txbxContent>
                </v:textbox>
                <w10:wrap anchorx="margin"/>
              </v:rect>
            </w:pict>
          </mc:Fallback>
        </mc:AlternateContent>
      </w:r>
      <w:proofErr w:type="gramStart"/>
      <w:r w:rsidRPr="00A52F74">
        <w:t>Insert( Admin</w:t>
      </w:r>
      <w:proofErr w:type="gramEnd"/>
      <w:r w:rsidRPr="00A52F74">
        <w:t>)</w:t>
      </w:r>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6A5871" w:rsidRDefault="006A5871"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6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9g3bA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0/zy&#10;/DJmGe+WUO5oqggd3b2TdxU19l748CSQ+E2bQDsbHumjDTQFh/7E2Rrw96n7aE+0Iy1nDe1Lwf2v&#10;jUDFmflhiZBX+WgUFywJo4vJkAR8r1m+19hNfQM0k5xeByfTMdoHsz9qhPqNVnsRo5JKWEmxCy4D&#10;7oWb0O0xPQ5SLRbJjJbKiXBvX5yMzmOnI3Fe2zeBrmdXIF4+wH63xPQDyTrbiLSw2ATQVWLgsa/9&#10;DGghE4f7xyNu/Hs5WR2fuPkf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MVP2Dd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4328CF0E" w14:textId="4C8A5F45" w:rsidR="006A5871" w:rsidRDefault="006A5871"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6A5871" w:rsidRDefault="006A5871"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4Z/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PHU13q2g3NNUETq6eyfvK2rsg/BhKZD4TbOgnQ1P9NEGmoJDf+JsA/jr3H20J9qRlrOG9qXg/udW&#10;oOLMfLdEyOt8NIoLloTR5WRIAr7XrN5r7LZeAM0kp9fByXSM9sEcjhqhfqPVnseopBJWUuyCy4AH&#10;YRG6PabHQar5PJnRUjkRHuyLk9F57HQkzmv7JtD17ArEy0c47JaYfiBZZxuRFubbALpKDDz1tZ8B&#10;LWTicP94xI1/Lyer0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i/hn9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6A5871" w:rsidRDefault="006A5871"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6A5871" w:rsidRDefault="006A5871"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C0Sq3U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6A5871" w:rsidRDefault="006A5871"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r w:rsidRPr="00A52F74">
        <w:lastRenderedPageBreak/>
        <w:t>Update (Admin)</w:t>
      </w:r>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6A5871" w:rsidRDefault="006A5871" w:rsidP="00FF643D">
                            <w:pPr>
                              <w:jc w:val="left"/>
                            </w:pPr>
                          </w:p>
                          <w:p w14:paraId="513D8AA8" w14:textId="77777777" w:rsidR="006A5871" w:rsidRDefault="006A587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16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DOjE3W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6A5871" w:rsidRDefault="006A5871" w:rsidP="00FF643D">
                      <w:pPr>
                        <w:jc w:val="left"/>
                      </w:pPr>
                    </w:p>
                    <w:p w14:paraId="513D8AA8" w14:textId="77777777" w:rsidR="006A5871" w:rsidRDefault="006A5871"/>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6A5871" w:rsidRDefault="006A5871"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16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NrhNcl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1A09278D" w14:textId="7BCC771F" w:rsidR="006A5871" w:rsidRDefault="006A5871"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6A5871" w:rsidRDefault="006A5871"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16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sCO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y/Mrx&#10;acoy3S2h3tFUEXq6By9vG2rsnQjxUSDxm2ZBOxsf6KMNtBWH4cTZGvDXR/fJnmhHWs5a2peKh58b&#10;gYoz890RIS/KySQtWBYmX8/GJOBbzfKtxm3sNdBMSnodvMzHZB/N/qgR7Cut9iJFJZVwkmJXXEbc&#10;C9ex32N6HKRaLLIZLZUX8c49e5mcp04n4rx0rwL9wK5IvLyH/W6J2TuS9bYJ6WCxiaCbzMBjX4cZ&#10;0EJmDg+PR9r4t3K2Oj5x898A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fysCO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487F80B7" w14:textId="77777777" w:rsidR="006A5871" w:rsidRDefault="006A5871"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6A5871" w:rsidRDefault="006A5871"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16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r5g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" fillcolor="#f79646 [3209]" strokecolor="white [3201]" strokeweight="3pt">
                <v:shadow on="t" color="black" opacity="24903f" origin=",.5" offset="0,.55556mm"/>
                <v:textbox>
                  <w:txbxContent>
                    <w:p w14:paraId="01CDFD0D" w14:textId="77777777" w:rsidR="006A5871" w:rsidRDefault="006A5871"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6A5871" w:rsidRPr="007524CC" w:rsidRDefault="006A5871"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7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uyk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uXT&#10;k6FHaygP1E6Ebs69kzcVFfRW+PAgkAabVoCWNdzTRxtoCg79ibMt4K+P7iOe5o20nDW0KAX3P3cC&#10;FWfmm6VJPM9ns7hZSZidzKck4FvN+q3G7uoroF7k9Cw4mY4RH8xw1Aj1C+30KnollbCSfBdcBhyE&#10;q9AtML0KUq1WCUbb5ES4tU9ORuOx0nFgntsXga6fqkADeQfDUonFu+HqsJFpYbULoKs0ebHWXV37&#10;HtAmptntX4246m/lhHp925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Euy7KR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6A5871" w:rsidRPr="007524CC" w:rsidRDefault="006A5871"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6A5871" w:rsidRDefault="006A5871"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7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GDxag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MGUZ71ZQ7mmqCB3dvZN3FTX2XvjwJJD4TbOgnQ2P9NEGmoJDf+JsA/jr3H20J9qRlrOG9qXg/udW&#10;oOLMfLdEyKt8NIoLloTR5WRIAr7XrN5r7LZeAs0kp9fByXSM9sEcjhqhfqPVXsSopBJWUuyCy4AH&#10;YRm6PabHQarFIpnRUjkR7u2Lk9F57HQkzmv7JtD17ArEywc47JaYfSBZZxuRFhbbALpKDDz1tZ8B&#10;LWTicP94xI1/Lyer0xM3/w0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FlIYPF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36814B79" w14:textId="77777777" w:rsidR="006A5871" w:rsidRDefault="006A5871"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6A5871" w:rsidRDefault="006A5871"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7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N6k2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6A5871" w:rsidRDefault="006A5871"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r w:rsidRPr="00A52F74">
        <w:t xml:space="preserve">Delete User </w:t>
      </w:r>
      <w:proofErr w:type="gramStart"/>
      <w:r w:rsidRPr="00A52F74">
        <w:t>( Admin</w:t>
      </w:r>
      <w:proofErr w:type="gramEnd"/>
      <w:r w:rsidRPr="00A52F74">
        <w:t>)</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6A5871" w:rsidRPr="007524CC" w:rsidRDefault="006A5871"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7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9H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pc&#10;Pj0bZrSG8kDjROh47p28qaiht8KHB4FEbFoBWtZwTx9toCk49CfOtoC/PrqP9sQ30nLW0KIU3P/c&#10;CVScmW+WmEgUmcXNSsLsZD4lAd9q1m81dldfAc0ip2fByXSM9sEMR41Qv9BOr2JUUgkrKXbBZcBB&#10;uArdAtOrINVqlcxom5wIt/bJyeg8djoS5rl9Eeh6VgUi5B0MSyUW78jV2UakhdUugK4S82Kvu772&#10;M6BNTNztX4246m/lZPX6ti1/Aw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MHz70d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6A5871" w:rsidRPr="007524CC" w:rsidRDefault="006A5871"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6A5871" w:rsidRDefault="006A5871"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7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u3Kag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Pu67cp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209E733B" w14:textId="27C3D2EF" w:rsidR="006A5871" w:rsidRDefault="006A5871"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6A5871" w:rsidRDefault="006A5871"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7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fIyJM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6A5871" w:rsidRDefault="006A5871"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r w:rsidRPr="00A52F74">
        <w:t>Student</w:t>
      </w:r>
      <w:r w:rsidR="00C40607" w:rsidRPr="00A52F74">
        <w:t xml:space="preserve"> </w:t>
      </w:r>
      <w:proofErr w:type="gramStart"/>
      <w:r w:rsidRPr="00A52F74">
        <w:t>( User</w:t>
      </w:r>
      <w:proofErr w:type="gramEnd"/>
      <w:r w:rsidRPr="00A52F74">
        <w:t>)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6A5871" w:rsidRPr="007524CC" w:rsidRDefault="006A5871"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7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M0eEuG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6A5871" w:rsidRPr="007524CC" w:rsidRDefault="006A5871"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6A5871" w:rsidRDefault="006A5871"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7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CC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Tviwgm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6A5871" w:rsidRDefault="006A5871"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6A5871" w:rsidRDefault="006A5871"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7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" fillcolor="#f79646 [3209]" strokecolor="white [3201]" strokeweight="3pt">
                <v:shadow on="t" color="black" opacity="24903f" origin=",.5" offset="0,.55556mm"/>
                <v:textbox>
                  <w:txbxContent>
                    <w:p w14:paraId="7827B16A" w14:textId="60213F3A" w:rsidR="006A5871" w:rsidRDefault="006A5871"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6A5871" w:rsidRDefault="006A5871"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7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3tB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ee&#10;Tl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Wo3tB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6A5871" w:rsidRDefault="006A5871"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6A5871" w:rsidRPr="00754609" w:rsidRDefault="006A5871"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18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CaFNyd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6A5871" w:rsidRPr="00754609" w:rsidRDefault="006A5871"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6A5871" w:rsidRPr="007A1B13" w:rsidRDefault="006A5871"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18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" fillcolor="white [3212]" strokecolor="#243f60 [1604]" strokeweight="2pt">
                <v:textbox>
                  <w:txbxContent>
                    <w:p w14:paraId="7A983F0A" w14:textId="77777777" w:rsidR="006A5871" w:rsidRPr="007A1B13" w:rsidRDefault="006A5871"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6A5871" w:rsidRPr="004502D3" w:rsidRDefault="006A5871"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18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O+jlAG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6A5871" w:rsidRPr="004502D3" w:rsidRDefault="006A5871"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6A5871" w:rsidRPr="007A1B13" w:rsidRDefault="00DC5805"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18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OBqwD7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6A5871" w:rsidRPr="007A1B13" w:rsidRDefault="00DC5805"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6A5871" w:rsidRPr="007A1B13" w:rsidRDefault="006A5871"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18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MjZO8u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6A5871" w:rsidRPr="007A1B13" w:rsidRDefault="006A5871"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6A5871" w:rsidRPr="007A1B13" w:rsidRDefault="006A5871"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18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KBak2y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6A5871" w:rsidRPr="007A1B13" w:rsidRDefault="006A5871"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6A5871" w:rsidRPr="007A1B13" w:rsidRDefault="006A5871"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186"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ksilA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" fillcolor="white [3212]" strokecolor="#243f60 [1604]" strokeweight="2pt">
                <v:textbox>
                  <w:txbxContent>
                    <w:p w14:paraId="0A7EA5B9" w14:textId="77777777" w:rsidR="006A5871" w:rsidRPr="007A1B13" w:rsidRDefault="006A5871"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6A5871" w:rsidRPr="007A1B13" w:rsidRDefault="006A5871"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187"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sclA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" fillcolor="white [3212]" strokecolor="#243f60 [1604]" strokeweight="2pt">
                <v:textbox>
                  <w:txbxContent>
                    <w:p w14:paraId="529D230B" w14:textId="77777777" w:rsidR="006A5871" w:rsidRPr="007A1B13" w:rsidRDefault="006A5871"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6A5871" w:rsidRPr="00754609" w:rsidRDefault="006A5871"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188"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3cb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" fillcolor="white [3212]" strokecolor="#243f60 [1604]" strokeweight="2pt">
                <v:textbox>
                  <w:txbxContent>
                    <w:p w14:paraId="178A72FD" w14:textId="77777777" w:rsidR="006A5871" w:rsidRPr="00754609" w:rsidRDefault="006A5871"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6A5871" w:rsidRPr="007A1B13" w:rsidRDefault="006A5871"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189"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2VTp7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6A5871" w:rsidRPr="007A1B13" w:rsidRDefault="006A5871"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6A5871" w:rsidRPr="007A1B13" w:rsidRDefault="006A5871"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190"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g9elA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" fillcolor="white [3212]" strokecolor="#243f60 [1604]" strokeweight="2pt">
                <v:textbox>
                  <w:txbxContent>
                    <w:p w14:paraId="409A04BD" w14:textId="77777777" w:rsidR="006A5871" w:rsidRPr="007A1B13" w:rsidRDefault="006A5871"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6A5871" w:rsidRPr="004502D3" w:rsidRDefault="006A5871"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191"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" fillcolor="white [3212]" strokecolor="#365f91 [2404]" strokeweight="2pt">
                <v:textbox>
                  <w:txbxContent>
                    <w:p w14:paraId="7D507942" w14:textId="77777777" w:rsidR="006A5871" w:rsidRPr="004502D3" w:rsidRDefault="006A5871"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6A5871" w:rsidRPr="007A1B13" w:rsidRDefault="006A5871"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192"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2tJ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" fillcolor="white [3212]" strokecolor="#243f60 [1604]" strokeweight="2pt">
                <v:textbox>
                  <w:txbxContent>
                    <w:p w14:paraId="6BC396D6" w14:textId="77777777" w:rsidR="006A5871" w:rsidRPr="007A1B13" w:rsidRDefault="006A5871"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6A5871" w:rsidRPr="007A1B13" w:rsidRDefault="006A5871"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19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oUo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" fillcolor="white [3212]" strokecolor="#243f60 [1604]" strokeweight="2pt">
                <v:textbox>
                  <w:txbxContent>
                    <w:p w14:paraId="153A41B3" w14:textId="77777777" w:rsidR="006A5871" w:rsidRPr="007A1B13" w:rsidRDefault="006A5871"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6A5871" w:rsidRPr="007A1B13" w:rsidRDefault="006A5871"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19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BazqZa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6A5871" w:rsidRPr="007A1B13" w:rsidRDefault="006A5871"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6A5871" w:rsidRPr="007A1B13" w:rsidRDefault="006A5871"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195"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e21kg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" fillcolor="white [3212]" strokecolor="#243f60 [1604]" strokeweight="2pt">
                <v:textbox>
                  <w:txbxContent>
                    <w:p w14:paraId="19E50DB7" w14:textId="77777777" w:rsidR="006A5871" w:rsidRPr="007A1B13" w:rsidRDefault="006A5871"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6A5871" w:rsidRPr="00DC5805" w:rsidRDefault="006A5871"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196"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hOW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WxSLbxbQPVAdnioB8jb/m9&#10;wq/2wHx4Zg7nBicMd0F4wkNqaEsKw42SGtyvj96jPdIZtZS0OIcl9T93zAlK9DeDRL8q5vM4uEmY&#10;Ly5mKLhTzeZUY3bNLSAPCtw6lqdrtA96vEoHzRuujHWMiipmOMYuKQ9uFG5Dvx9w6XCxXiczHFbL&#10;woN5sTyCx05HSr52b8zZgboBSf8I48y+o29vGz0NrHcBpErcPvZ1+AY46IlMw1KKm+RUTlbH1bn6&#10;DQ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FwITlp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6A5871" w:rsidRPr="00DC5805" w:rsidRDefault="006A5871"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6A5871" w:rsidRPr="007A1B13" w:rsidRDefault="006A5871"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197"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B12YJS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6A5871" w:rsidRPr="007A1B13" w:rsidRDefault="006A5871"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6A5871" w:rsidRPr="007A1B13" w:rsidRDefault="006A5871"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198"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oEyI1J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6A5871" w:rsidRPr="007A1B13" w:rsidRDefault="006A5871"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6A5871" w:rsidRPr="007A1B13" w:rsidRDefault="006A5871"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199"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9palQ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cNPaWp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77777777" w:rsidR="006A5871" w:rsidRPr="007A1B13" w:rsidRDefault="006A5871"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6A5871" w:rsidRPr="007A1B13" w:rsidRDefault="006A5871"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00"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yh8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3xO&#10;i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isYi28W0D1QHZ4qAfI2/5&#10;ncKvds98eGIO5wYnDHdBeMRDamhLCsONkhrcr4/eoz3SGbWUtDiHJfU/d8wJSvR3g0S/LObzOLhJ&#10;mC/OZyi4U83mVGN2zQ0gDwrcOpana7QPerxKB80brox1jIoqZjjGLikPbhRuQr8fcOlwsV4nMxxW&#10;y8K9ebE8gsdOR0q+dm/M2YG6AUn/AOPMvqNvbxs9Dax3AaRK3D72dfgGOOiJTMNSipvkVE5Wx9W5&#10;+g0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D1iyh8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6A5871" w:rsidRPr="007A1B13" w:rsidRDefault="006A5871"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6A5871" w:rsidRPr="007A1B13" w:rsidRDefault="006A5871"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01"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" fillcolor="white [3212]" strokecolor="#243f60 [1604]" strokeweight="2pt">
                <v:textbox>
                  <w:txbxContent>
                    <w:p w14:paraId="1C912762" w14:textId="77777777" w:rsidR="006A5871" w:rsidRPr="007A1B13" w:rsidRDefault="006A5871"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6A5871" w:rsidRPr="007A1B13" w:rsidRDefault="006A5871"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02"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gC5lA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xl+&#10;K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i+KxTLaxrctVEdki4N+jLzl&#10;dwq/2j3z4Yk5nBucMNwF4REPqaEtKQw3Smpwv957j/ZIZ9RS0uIcltT/3DMnKNHfDBL9spjP4+Am&#10;Yb5YzlBw55rtucbsmxtAHhS4dSxP12gf9HiVDppXXBmbGBVVzHCMXVIe3CjchH4/4NLhYrNJZjis&#10;loV782x5BI+djpR86V6ZswN1A5L+AcaZfUPf3jZ6GtjsA0iVuH3q6/ANcNATmYalFDfJuZysTqtz&#10;/Rs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LToAuZ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77777777" w:rsidR="006A5871" w:rsidRPr="007A1B13" w:rsidRDefault="006A5871"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6A5871" w:rsidRPr="007A1B13" w:rsidRDefault="006A5871"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03"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UWd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4rFRbSNbxuoDsgWB/0Yecvv&#10;FH61e+bDE3M4N8gg3AXhEQ+poS0pDDdKanC/PnqP9khn1FLS4hyW1P/cMSco0d8NEv2ymM/j4CZh&#10;vjifoeBONZtTjdk1N4A8KHDrWJ6u0T7o8SodNG+4MtYxKqqY4Ri7pDy4UbgJ/X7ApcPFep3McFgt&#10;C/fmxfIIHjsdKfnavTFnB+oGJP0D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NpxRZ2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6A5871" w:rsidRPr="007A1B13" w:rsidRDefault="006A5871"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6A5871" w:rsidRPr="00DC5805" w:rsidRDefault="006A5871"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04"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WP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cRVt49sGqgOyxUE/Rt7y&#10;e4Vf7YH58Mwczg1OGO6C8ISH1NCWFIYbJTW4Xx+9R3ukM2opaXEOS+p/7pgTlOhvBol+VczncXCT&#10;MF9czFBwp5rNqcbsmltAHhS4dSxP12gf9HiVDpo3XBnrGBVVzHCMXVIe3Cjchn4/4NLhYr1OZjis&#10;loUH82J5BI+djpR87d6YswN1A5L+EcaZfUff3jZ6GljvAkiVuH3s6/ANcNATmYalFDfJqZysjqtz&#10;9Rs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DbsWPD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6A5871" w:rsidRPr="00DC5805" w:rsidRDefault="006A5871"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6A5871" w:rsidRPr="007A1B13" w:rsidRDefault="006A5871"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05"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Va8sg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9CK9&#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yVnoVj/bQPFAbvQQD+eVvPbGt/9jlm3ZgbnEVsFd4x7wKOU0OYUhhslFZifH333&#10;9jgmqKWkxfnOqf2xY0ZQIr8pHKDLZDbzCyEIs/l5ioJ5rdm81qhdswLsowS3mebh6u2dHK+lgeYF&#10;V9HSR0UVUxxj55Q7Mwor1+8dXGZcLJfBDJeAZu5OPWnuwT3TvqWfuxdm9ND8DsfmHsZdwLI37d/b&#10;ek8Fy52Dsg6zceR1eANcIKGZhmXnN9RrOVgdV/LiFwA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D0dVa8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6A5871" w:rsidRPr="007A1B13" w:rsidRDefault="006A5871"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6A5871" w:rsidRPr="007A1B13" w:rsidRDefault="006A5871"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06"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AdO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" fillcolor="white [3212]" strokecolor="#243f60 [1604]" strokeweight="2pt">
                <v:textbox>
                  <w:txbxContent>
                    <w:p w14:paraId="3A205145" w14:textId="77777777" w:rsidR="006A5871" w:rsidRPr="007A1B13" w:rsidRDefault="006A5871"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6A5871" w:rsidRPr="007A1B13" w:rsidRDefault="006A5871"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07"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AGJdqbICAADaBQAA&#10;DgAAAAAAAAAAAAAAAAAuAgAAZHJzL2Uyb0RvYy54bWxQSwECLQAUAAYACAAAACEADucqt98AAAAK&#10;AQAADwAAAAAAAAAAAAAAAAAMBQAAZHJzL2Rvd25yZXYueG1sUEsFBgAAAAAEAAQA8wAAABgGAAAA&#10;AA==&#10;" fillcolor="white [3212]" strokecolor="#1f497d [3215]" strokeweight="2pt">
                <v:textbox>
                  <w:txbxContent>
                    <w:p w14:paraId="725D5422" w14:textId="77777777" w:rsidR="006A5871" w:rsidRPr="007A1B13" w:rsidRDefault="006A5871"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6A5871" w:rsidRPr="007A1B13" w:rsidRDefault="006A5871"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08"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2Jvk/Z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6A5871" w:rsidRPr="007A1B13" w:rsidRDefault="006A5871"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6A5871" w:rsidRPr="007A1B13" w:rsidRDefault="006A5871"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09"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" fillcolor="white [3212]" strokecolor="#243f60 [1604]" strokeweight="2pt">
                <v:textbox>
                  <w:txbxContent>
                    <w:p w14:paraId="779BC0A6" w14:textId="77777777" w:rsidR="006A5871" w:rsidRPr="007A1B13" w:rsidRDefault="006A5871"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6A5871" w:rsidRPr="007A1B13" w:rsidRDefault="006A5871"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10"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JlDPwK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6A5871" w:rsidRPr="007A1B13" w:rsidRDefault="006A5871"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6A5871" w:rsidRPr="00754609" w:rsidRDefault="006A5871" w:rsidP="004A1B13">
                            <w:pPr>
                              <w:jc w:val="center"/>
                              <w:rPr>
                                <w:u w:val="single"/>
                                <w:lang w:val="en-US"/>
                              </w:rPr>
                            </w:pPr>
                            <w:proofErr w:type="spellStart"/>
                            <w:r w:rsidRPr="00754609">
                              <w:rPr>
                                <w:u w:val="single"/>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11"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D0Rat6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6A5871" w:rsidRPr="00754609" w:rsidRDefault="006A5871" w:rsidP="004A1B13">
                      <w:pPr>
                        <w:jc w:val="center"/>
                        <w:rPr>
                          <w:u w:val="single"/>
                          <w:lang w:val="en-US"/>
                        </w:rPr>
                      </w:pPr>
                      <w:proofErr w:type="spellStart"/>
                      <w:r w:rsidRPr="00754609">
                        <w:rPr>
                          <w:u w:val="single"/>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6A5871" w:rsidRPr="007A1B13" w:rsidRDefault="006A5871"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12"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EZk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KxUW0jW8bqA7IFgf9GHnL&#10;7xV+tQfmwzNzODc4YbgLwhMeUkNbUhhulNTgfn30Hu2RzqilpMU5LKn/uWNOUKK/GST6VTGfx8FN&#10;wvz8YoaCO9VsTjVm19wC8qDArWN5ukb7oMerdNC84cpYx6ioYoZj7JLy4EbhNvT7AZcOF+t1MsNh&#10;tSw8mBfLI3jsdKTka/fGnB2oG5D0jzDO7Dv69rbR08B6F0CqxO1jX4dvgIOeyDQspbhJTuVkdVyd&#10;q9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A5gRmS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6A5871" w:rsidRPr="007A1B13" w:rsidRDefault="006A5871"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6A5871" w:rsidRDefault="006A5871" w:rsidP="004A1B13">
                            <w:pPr>
                              <w:jc w:val="center"/>
                              <w:rPr>
                                <w:lang w:val="en-US"/>
                              </w:rPr>
                            </w:pPr>
                            <w:r>
                              <w:rPr>
                                <w:lang w:val="en-US"/>
                              </w:rPr>
                              <w:t>Description</w:t>
                            </w:r>
                          </w:p>
                          <w:p w14:paraId="4BB2DFF6" w14:textId="77777777" w:rsidR="006A5871" w:rsidRPr="007A1B13" w:rsidRDefault="006A5871"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13"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a64aTp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6A5871" w:rsidRDefault="006A5871" w:rsidP="004A1B13">
                      <w:pPr>
                        <w:jc w:val="center"/>
                        <w:rPr>
                          <w:lang w:val="en-US"/>
                        </w:rPr>
                      </w:pPr>
                      <w:r>
                        <w:rPr>
                          <w:lang w:val="en-US"/>
                        </w:rPr>
                        <w:t>Description</w:t>
                      </w:r>
                    </w:p>
                    <w:p w14:paraId="4BB2DFF6" w14:textId="77777777" w:rsidR="006A5871" w:rsidRPr="007A1B13" w:rsidRDefault="006A5871"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6A5871" w:rsidRPr="007A1B13" w:rsidRDefault="006A5871"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14"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" fillcolor="white [3212]" strokecolor="#1f497d [3215]" strokeweight="2pt">
                <v:textbox>
                  <w:txbxContent>
                    <w:p w14:paraId="0DE32139" w14:textId="77777777" w:rsidR="006A5871" w:rsidRPr="007A1B13" w:rsidRDefault="006A5871"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6A5871" w:rsidRPr="007A1B13" w:rsidRDefault="006A5871"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15"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9tilA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" fillcolor="white [3212]" strokecolor="#243f60 [1604]" strokeweight="2pt">
                <v:textbox>
                  <w:txbxContent>
                    <w:p w14:paraId="3E118187" w14:textId="77777777" w:rsidR="006A5871" w:rsidRPr="007A1B13" w:rsidRDefault="006A5871"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6A5871" w:rsidRPr="007A1B13" w:rsidRDefault="006A5871"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16"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" fillcolor="white [3212]" strokecolor="#243f60 [1604]" strokeweight="2pt">
                <v:textbox>
                  <w:txbxContent>
                    <w:p w14:paraId="456E450D" w14:textId="77777777" w:rsidR="006A5871" w:rsidRPr="007A1B13" w:rsidRDefault="006A5871"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6A5871" w:rsidRPr="00754609" w:rsidRDefault="006A5871"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17"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GV01LS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6A5871" w:rsidRPr="00754609" w:rsidRDefault="006A5871"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40C68D9A" w:rsidR="004A1B13" w:rsidRPr="00A52F74" w:rsidRDefault="00AF296F" w:rsidP="00DF06F5">
            <w:pPr>
              <w:spacing w:line="240" w:lineRule="auto"/>
              <w:rPr>
                <w:b w:val="0"/>
              </w:rPr>
            </w:pPr>
            <w:r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AF296F" w:rsidRPr="00CF75D6" w:rsidRDefault="00AF296F"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218"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3Rhyg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AF296F" w:rsidRPr="00CF75D6" w:rsidRDefault="00AF296F" w:rsidP="00AF296F">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AF296F" w:rsidRPr="00CF75D6" w:rsidRDefault="00AF296F"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219"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1k70Ip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AF296F" w:rsidRPr="00CF75D6" w:rsidRDefault="00AF296F" w:rsidP="00AF296F">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AF296F" w:rsidRPr="00AF296F" w:rsidRDefault="00AF296F"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220"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ITa6DS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AF296F" w:rsidRPr="00AF296F" w:rsidRDefault="00AF296F" w:rsidP="00AF296F">
                            <w:pPr>
                              <w:jc w:val="center"/>
                              <w:rPr>
                                <w:sz w:val="16"/>
                                <w:szCs w:val="16"/>
                                <w:lang w:val="en-US"/>
                              </w:rPr>
                            </w:pPr>
                            <w:r w:rsidRPr="00AF296F">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6A5871" w:rsidRPr="00D56298" w:rsidRDefault="006A5871"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21"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" fillcolor="white [3212]" strokecolor="#548dd4 [1951]" strokeweight="2pt">
                      <v:textbox>
                        <w:txbxContent>
                          <w:p w14:paraId="619ECAA8" w14:textId="77777777" w:rsidR="006A5871" w:rsidRPr="00D56298" w:rsidRDefault="006A5871"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0BD2E26C" w:rsidR="006A5871" w:rsidRPr="00CF75D6" w:rsidRDefault="006A5871"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22"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DpXGLO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0BD2E26C" w:rsidR="006A5871" w:rsidRPr="00CF75D6" w:rsidRDefault="006A5871"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6A5871" w:rsidRPr="00CF75D6" w:rsidRDefault="006A5871"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23"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7yz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OzsPtuFtA+UB&#10;281CP4fO8NsaP/kdc37NLA4ejiguE/+Ah1TQFhSGGyUV2F/vvQd7nAfUUtLiIBfU/dwxKyhR3zVO&#10;ykU2m4XJj8JsfpajYF9rNq81etdcA/ZRhmvL8HgN9l6NV2mhecGdswpRUcU0x9gF5d6OwrXvFwxu&#10;LS5Wq2iG026Yv9NPhgfwwHRo6efuhVkz9L3HgbmHcejZ4k3797bBU8Nq50HWcTaOvA7fADdFbKZh&#10;q4VV9FqOVsfdu/wN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KvzvLO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6A5871" w:rsidRPr="00CF75D6" w:rsidRDefault="006A5871"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6A5871" w:rsidRPr="00CF75D6" w:rsidRDefault="006A5871"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24"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AUajkV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6A5871" w:rsidRPr="00CF75D6" w:rsidRDefault="006A5871"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6A5871" w:rsidRPr="00CF75D6" w:rsidRDefault="006A5871"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25"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" fillcolor="white [3212]" strokecolor="white [3212]" strokeweight="2pt">
                      <v:textbox>
                        <w:txbxContent>
                          <w:p w14:paraId="6A7D6D5C" w14:textId="77777777" w:rsidR="006A5871" w:rsidRPr="00CF75D6" w:rsidRDefault="006A5871"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6A5871" w:rsidRPr="00CF75D6" w:rsidRDefault="006A5871"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26"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" fillcolor="white [3212]" strokecolor="white [3212]" strokeweight="2pt">
                      <v:textbox>
                        <w:txbxContent>
                          <w:p w14:paraId="71B89EB3" w14:textId="77777777" w:rsidR="006A5871" w:rsidRPr="00CF75D6" w:rsidRDefault="006A5871"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6A5871" w:rsidRPr="00CF75D6" w:rsidRDefault="006A5871"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27"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AT214W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6A5871" w:rsidRPr="00CF75D6" w:rsidRDefault="006A5871"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6A5871" w:rsidRPr="00CF75D6" w:rsidRDefault="006A5871"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28"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JMMNia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6A5871" w:rsidRPr="00CF75D6" w:rsidRDefault="006A5871"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6A5871" w:rsidRPr="00AB6E3F" w:rsidRDefault="006A5871"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229"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GF0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nHp9O+AzdQHLBVLaQZdoZf19gwN8z5e2ZxaHG8cRH5OzxKCU1OobtRUoH9&#10;8Z4++OMsoZWSBpdATt33HbOCEvlF45SdjafTsDWiMJ0tJijYY8vm2KJ36hKwBXGOsLp4Df5e9tfS&#10;gnrGfbUOqGhimiN2Trm3vXDp03LCjcfFeh3dcFMY5m/0o+EheWA6TMNT+8ys6abG47jdQr8w2PLN&#10;5CTfEKlhvfNQ1nGsAteJ1+4b4JaJfdxtxLDGjuXo9bK3Vz8B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D7CGF0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6A5871" w:rsidRPr="00AB6E3F" w:rsidRDefault="006A5871"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6A5871" w:rsidRPr="00AB6E3F" w:rsidRDefault="006A5871"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30"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fX47k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6A5871" w:rsidRPr="00AB6E3F" w:rsidRDefault="006A5871"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6A5871" w:rsidRPr="00D56298" w:rsidRDefault="006A5871"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31"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fzP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qiH8z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6A5871" w:rsidRPr="00D56298" w:rsidRDefault="006A5871"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6A5871" w:rsidRPr="00AB6E3F" w:rsidRDefault="006A5871"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32"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APjpu4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6A5871" w:rsidRPr="00AB6E3F" w:rsidRDefault="006A5871"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6A5871" w:rsidRPr="00D56298" w:rsidRDefault="006A5871"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33"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CewMj8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6A5871" w:rsidRPr="00D56298" w:rsidRDefault="006A5871" w:rsidP="004A1B13">
                            <w:pPr>
                              <w:jc w:val="center"/>
                              <w:rPr>
                                <w:lang w:val="en-US"/>
                              </w:rPr>
                            </w:pPr>
                            <w:r>
                              <w:rPr>
                                <w:lang w:val="en-US"/>
                              </w:rPr>
                              <w:t>Image</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6A5871" w:rsidRPr="00D56298" w:rsidRDefault="006A5871"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34"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Yn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z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o1PTv3vl63huKADWwgTrbV/LrGlrlh1t0z&#10;g6OMXYbryd3hp5Swzyl0J0oqMD/e03t/nDC0UrLH1ZBT+33LjKBEflE4e+fpZOJ3SRAm0/kYBXNs&#10;WR9b1LZZAbZgiotQ83D0/k72x9JA84xbbOmzookpjrlzyp3phZWLKwv3IBfLZXDD/aGZu1GPmntw&#10;z7Sfhqf2mRndzY3DibuFfo2w7M3kRF8fqWC5dVDWYaxeeO3eAHdP6ONuT/rldiwHr5dtvvgJ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fvWGJ8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6A5871" w:rsidRPr="00D56298" w:rsidRDefault="006A5871"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6A5871" w:rsidRPr="00D56298" w:rsidRDefault="006A5871"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35"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8B1xw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" fillcolor="white [3212]" strokecolor="#548dd4 [1951]" strokeweight="2pt">
                      <v:textbox>
                        <w:txbxContent>
                          <w:p w14:paraId="40F17B20" w14:textId="77777777" w:rsidR="006A5871" w:rsidRPr="00D56298" w:rsidRDefault="006A5871"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6A5871" w:rsidRPr="00D56298" w:rsidRDefault="006A5871"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36"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xEHxw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Z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" fillcolor="white [3212]" strokecolor="#548dd4 [1951]" strokeweight="2pt">
                      <v:textbox>
                        <w:txbxContent>
                          <w:p w14:paraId="1B56D4EB" w14:textId="77777777" w:rsidR="006A5871" w:rsidRPr="00D56298" w:rsidRDefault="006A5871"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6A5871" w:rsidRPr="00102DF1" w:rsidRDefault="006A5871"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37"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Du4eEo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6A5871" w:rsidRPr="00102DF1" w:rsidRDefault="006A5871"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6A5871" w:rsidRPr="00102DF1" w:rsidRDefault="006A5871"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38"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2MNWjK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6A5871" w:rsidRPr="00102DF1" w:rsidRDefault="006A5871"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bookmarkStart w:id="30" w:name="_GoBack"/>
      <w:bookmarkEnd w:id="30"/>
    </w:p>
    <w:p w14:paraId="700FD56F" w14:textId="597259D6" w:rsidR="004A1B13" w:rsidRDefault="004A1B13" w:rsidP="00DF06F5">
      <w:pPr>
        <w:pStyle w:val="Heading1"/>
      </w:pPr>
      <w:r w:rsidRPr="00A52F74">
        <w:lastRenderedPageBreak/>
        <w:t>Class Diagram</w:t>
      </w:r>
    </w:p>
    <w:p w14:paraId="12ED3B90" w14:textId="2A46FCE1" w:rsidR="00E64C41" w:rsidRPr="00E64C41" w:rsidRDefault="00E64C41" w:rsidP="00E64C41">
      <w:r>
        <w:rPr>
          <w:noProof/>
        </w:rPr>
        <w:drawing>
          <wp:inline distT="0" distB="0" distL="0" distR="0" wp14:anchorId="0060120B" wp14:editId="443D3EA3">
            <wp:extent cx="6858000" cy="6351905"/>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New New Class Diagram for Chat Application (3).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39C65" w14:textId="77777777" w:rsidR="00AC340C" w:rsidRDefault="00AC340C" w:rsidP="00972269">
      <w:r>
        <w:separator/>
      </w:r>
    </w:p>
  </w:endnote>
  <w:endnote w:type="continuationSeparator" w:id="0">
    <w:p w14:paraId="78D49330" w14:textId="77777777" w:rsidR="00AC340C" w:rsidRDefault="00AC340C"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31643120" w:rsidR="006A5871" w:rsidRDefault="006A5871">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6A5871" w:rsidRDefault="006A58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6A5871" w:rsidRDefault="006A5871">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A5C913" w14:textId="77777777" w:rsidR="00AC340C" w:rsidRDefault="00AC340C" w:rsidP="00972269">
      <w:r>
        <w:separator/>
      </w:r>
    </w:p>
  </w:footnote>
  <w:footnote w:type="continuationSeparator" w:id="0">
    <w:p w14:paraId="3D7E4DA0" w14:textId="77777777" w:rsidR="00AC340C" w:rsidRDefault="00AC340C"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6A5871" w:rsidRDefault="006A5871">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6A5871" w:rsidRPr="00CE33A9" w:rsidRDefault="006A5871"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6A5871" w:rsidRPr="00CE33A9" w:rsidRDefault="006A5871"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6A5871" w:rsidRPr="00CE33A9" w:rsidRDefault="006A5871"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2BCA"/>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96F"/>
    <w:rsid w:val="00AF2FE7"/>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3EA93F-6540-4F0F-8740-D86C09567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0</TotalTime>
  <Pages>45</Pages>
  <Words>3536</Words>
  <Characters>20157</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3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guyễn Tú</cp:lastModifiedBy>
  <cp:revision>495</cp:revision>
  <cp:lastPrinted>2013-05-27T01:43:00Z</cp:lastPrinted>
  <dcterms:created xsi:type="dcterms:W3CDTF">2014-06-13T17:17:00Z</dcterms:created>
  <dcterms:modified xsi:type="dcterms:W3CDTF">2018-11-02T10:42:00Z</dcterms:modified>
</cp:coreProperties>
</file>